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Ind w:w="-522" w:type="dxa"/>
        <w:tblLook w:val="04A0" w:firstRow="1" w:lastRow="0" w:firstColumn="1" w:lastColumn="0" w:noHBand="0" w:noVBand="1"/>
      </w:tblPr>
      <w:tblGrid>
        <w:gridCol w:w="9573"/>
      </w:tblGrid>
      <w:tr w:rsidR="00E620C1" w:rsidRPr="00917E26" w:rsidTr="003B3A2B">
        <w:trPr>
          <w:trHeight w:val="2880"/>
          <w:jc w:val="center"/>
        </w:trPr>
        <w:tc>
          <w:tcPr>
            <w:tcW w:w="5000" w:type="pct"/>
          </w:tcPr>
          <w:p w:rsidR="00E620C1" w:rsidRPr="00E620C1" w:rsidRDefault="002147F9" w:rsidP="000A1A56">
            <w:pPr>
              <w:pStyle w:val="NoSpacing"/>
              <w:spacing w:line="360" w:lineRule="auto"/>
              <w:jc w:val="center"/>
              <w:rPr>
                <w:rFonts w:asciiTheme="majorHAnsi" w:eastAsiaTheme="majorEastAsia" w:hAnsiTheme="majorHAnsi" w:cstheme="majorBidi"/>
                <w:caps/>
                <w:lang w:val="en-US"/>
              </w:rPr>
            </w:pPr>
            <w:r w:rsidRPr="005B379A">
              <w:rPr>
                <w:lang w:val="en-US"/>
              </w:rPr>
              <w:br w:type="page"/>
            </w:r>
            <w:r w:rsidR="000A1A56">
              <w:rPr>
                <w:rFonts w:asciiTheme="majorHAnsi" w:eastAsiaTheme="majorEastAsia" w:hAnsiTheme="majorHAnsi" w:cstheme="majorBidi"/>
                <w:caps/>
                <w:noProof/>
                <w:lang w:val="en-US"/>
              </w:rPr>
              <w:drawing>
                <wp:inline distT="0" distB="0" distL="0" distR="0" wp14:anchorId="6CCB9DFF" wp14:editId="5A792B4F">
                  <wp:extent cx="2540000" cy="933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ltech_logo_rus.png"/>
                          <pic:cNvPicPr/>
                        </pic:nvPicPr>
                        <pic:blipFill>
                          <a:blip r:embed="rId10">
                            <a:extLst>
                              <a:ext uri="{28A0092B-C50C-407E-A947-70E740481C1C}">
                                <a14:useLocalDpi xmlns:a14="http://schemas.microsoft.com/office/drawing/2010/main" val="0"/>
                              </a:ext>
                            </a:extLst>
                          </a:blip>
                          <a:stretch>
                            <a:fillRect/>
                          </a:stretch>
                        </pic:blipFill>
                        <pic:spPr>
                          <a:xfrm>
                            <a:off x="0" y="0"/>
                            <a:ext cx="2540000" cy="933450"/>
                          </a:xfrm>
                          <a:prstGeom prst="rect">
                            <a:avLst/>
                          </a:prstGeom>
                        </pic:spPr>
                      </pic:pic>
                    </a:graphicData>
                  </a:graphic>
                </wp:inline>
              </w:drawing>
            </w:r>
          </w:p>
        </w:tc>
      </w:tr>
      <w:tr w:rsidR="00E620C1" w:rsidRPr="009202A5" w:rsidTr="003B3A2B">
        <w:trPr>
          <w:trHeight w:val="4046"/>
          <w:jc w:val="center"/>
        </w:trPr>
        <w:sdt>
          <w:sdtPr>
            <w:rPr>
              <w:rFonts w:asciiTheme="majorHAnsi" w:eastAsiaTheme="majorEastAsia" w:hAnsiTheme="majorHAnsi" w:cstheme="majorBidi"/>
              <w:sz w:val="72"/>
              <w:szCs w:val="72"/>
              <w:lang w:val="en-US"/>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3B3A2B">
                <w:pPr>
                  <w:pStyle w:val="NoSpacing"/>
                  <w:spacing w:line="360" w:lineRule="auto"/>
                  <w:jc w:val="center"/>
                  <w:rPr>
                    <w:rFonts w:asciiTheme="majorHAnsi" w:eastAsiaTheme="majorEastAsia" w:hAnsiTheme="majorHAnsi" w:cstheme="majorBidi"/>
                    <w:sz w:val="80"/>
                    <w:szCs w:val="80"/>
                    <w:lang w:val="en-US"/>
                  </w:rPr>
                </w:pPr>
                <w:r w:rsidRPr="003B3A2B">
                  <w:rPr>
                    <w:rFonts w:asciiTheme="majorHAnsi" w:eastAsiaTheme="majorEastAsia" w:hAnsiTheme="majorHAnsi" w:cstheme="majorBidi"/>
                    <w:sz w:val="72"/>
                    <w:szCs w:val="72"/>
                    <w:lang w:val="en-US"/>
                  </w:rPr>
                  <w:t>Analysis of high</w:t>
                </w:r>
                <w:r w:rsidR="003B3A2B" w:rsidRPr="003B3A2B">
                  <w:rPr>
                    <w:rFonts w:asciiTheme="majorHAnsi" w:eastAsiaTheme="majorEastAsia" w:hAnsiTheme="majorHAnsi" w:cstheme="majorBidi"/>
                    <w:sz w:val="72"/>
                    <w:szCs w:val="72"/>
                    <w:lang w:val="en-US"/>
                  </w:rPr>
                  <w:t>-</w:t>
                </w:r>
                <w:r w:rsidRPr="003B3A2B">
                  <w:rPr>
                    <w:rFonts w:asciiTheme="majorHAnsi" w:eastAsiaTheme="majorEastAsia" w:hAnsiTheme="majorHAnsi" w:cstheme="majorBidi"/>
                    <w:sz w:val="72"/>
                    <w:szCs w:val="72"/>
                    <w:lang w:val="en-US"/>
                  </w:rPr>
                  <w:t>performance software NAT design approaches</w:t>
                </w:r>
              </w:p>
            </w:tc>
          </w:sdtContent>
        </w:sdt>
      </w:tr>
      <w:tr w:rsidR="00E620C1" w:rsidRPr="009202A5" w:rsidTr="003B3A2B">
        <w:trPr>
          <w:trHeight w:val="720"/>
          <w:jc w:val="center"/>
        </w:trPr>
        <w:tc>
          <w:tcPr>
            <w:tcW w:w="5000" w:type="pct"/>
            <w:tcBorders>
              <w:top w:val="single" w:sz="4" w:space="0" w:color="4F81BD" w:themeColor="accent1"/>
            </w:tcBorders>
            <w:vAlign w:val="center"/>
          </w:tcPr>
          <w:p w:rsidR="00E620C1" w:rsidRPr="003B3A2B" w:rsidRDefault="00E620C1" w:rsidP="00917E26">
            <w:pPr>
              <w:pStyle w:val="NoSpacing"/>
              <w:spacing w:line="360" w:lineRule="auto"/>
              <w:jc w:val="center"/>
              <w:rPr>
                <w:rFonts w:asciiTheme="majorHAnsi" w:eastAsiaTheme="majorEastAsia" w:hAnsiTheme="majorHAnsi" w:cstheme="majorBidi"/>
                <w:sz w:val="44"/>
                <w:szCs w:val="44"/>
                <w:lang w:val="en-US"/>
              </w:rPr>
            </w:pPr>
          </w:p>
        </w:tc>
      </w:tr>
      <w:tr w:rsidR="00E620C1" w:rsidRPr="009202A5" w:rsidTr="003B3A2B">
        <w:trPr>
          <w:trHeight w:val="360"/>
          <w:jc w:val="center"/>
        </w:trPr>
        <w:tc>
          <w:tcPr>
            <w:tcW w:w="5000" w:type="pct"/>
            <w:vAlign w:val="center"/>
          </w:tcPr>
          <w:p w:rsidR="00E620C1" w:rsidRPr="003B3A2B" w:rsidRDefault="004B6CA4" w:rsidP="00917E26">
            <w:pPr>
              <w:pStyle w:val="NoSpacing"/>
              <w:spacing w:line="360" w:lineRule="auto"/>
              <w:jc w:val="center"/>
              <w:rPr>
                <w:lang w:val="en-US"/>
              </w:rPr>
            </w:pPr>
            <w:r>
              <w:rPr>
                <w:lang w:val="en-US"/>
              </w:rPr>
              <w:t>Master’s Educational Program:</w:t>
            </w:r>
            <w:r w:rsidRPr="004B6CA4">
              <w:rPr>
                <w:b/>
                <w:lang w:val="en-US"/>
              </w:rPr>
              <w:t xml:space="preserve"> Information Science and Technology</w:t>
            </w:r>
            <w:r>
              <w:rPr>
                <w:lang w:val="en-US"/>
              </w:rPr>
              <w:t xml:space="preserve">  </w:t>
            </w:r>
          </w:p>
        </w:tc>
        <w:bookmarkStart w:id="0" w:name="_GoBack"/>
        <w:bookmarkEnd w:id="0"/>
      </w:tr>
    </w:tbl>
    <w:p w:rsidR="00216CA5" w:rsidRDefault="00216CA5" w:rsidP="00917E26">
      <w:pPr>
        <w:spacing w:line="360" w:lineRule="auto"/>
        <w:rPr>
          <w:lang w:val="en-US"/>
        </w:rPr>
      </w:pPr>
    </w:p>
    <w:tbl>
      <w:tblPr>
        <w:tblStyle w:val="TableGrid"/>
        <w:tblW w:w="0" w:type="auto"/>
        <w:tblLook w:val="04A0" w:firstRow="1" w:lastRow="0" w:firstColumn="1" w:lastColumn="0" w:noHBand="0" w:noVBand="1"/>
      </w:tblPr>
      <w:tblGrid>
        <w:gridCol w:w="4786"/>
        <w:gridCol w:w="4787"/>
      </w:tblGrid>
      <w:tr w:rsidR="000A1A56" w:rsidTr="000A1A56">
        <w:tc>
          <w:tcPr>
            <w:tcW w:w="4786" w:type="dxa"/>
            <w:tcBorders>
              <w:top w:val="nil"/>
              <w:left w:val="nil"/>
              <w:bottom w:val="nil"/>
              <w:right w:val="nil"/>
            </w:tcBorders>
            <w:vAlign w:val="center"/>
          </w:tcPr>
          <w:p w:rsidR="000A1A56" w:rsidRPr="000A1A56" w:rsidRDefault="000A1A56" w:rsidP="000A1A56">
            <w:pPr>
              <w:jc w:val="right"/>
              <w:rPr>
                <w:sz w:val="28"/>
                <w:szCs w:val="28"/>
                <w:lang w:val="en-US"/>
              </w:rPr>
            </w:pPr>
            <w:r w:rsidRPr="000A1A56">
              <w:rPr>
                <w:sz w:val="28"/>
                <w:szCs w:val="28"/>
                <w:lang w:val="en-US"/>
              </w:rPr>
              <w:t>Author:</w:t>
            </w:r>
          </w:p>
        </w:tc>
        <w:tc>
          <w:tcPr>
            <w:tcW w:w="4787" w:type="dxa"/>
            <w:tcBorders>
              <w:top w:val="nil"/>
              <w:left w:val="nil"/>
              <w:bottom w:val="single" w:sz="4" w:space="0" w:color="auto"/>
              <w:right w:val="nil"/>
            </w:tcBorders>
          </w:tcPr>
          <w:p w:rsidR="000A1A56" w:rsidRPr="000A1A56" w:rsidRDefault="000A1A56" w:rsidP="000A1A56">
            <w:pPr>
              <w:rPr>
                <w:sz w:val="32"/>
                <w:szCs w:val="32"/>
                <w:lang w:val="en-US"/>
              </w:rPr>
            </w:pPr>
            <w:r w:rsidRPr="000A1A56">
              <w:rPr>
                <w:sz w:val="32"/>
                <w:szCs w:val="32"/>
                <w:lang w:val="en-US"/>
              </w:rPr>
              <w:t>Denis Plotnikov</w:t>
            </w:r>
          </w:p>
        </w:tc>
      </w:tr>
      <w:tr w:rsidR="000A1A56" w:rsidTr="000A1A56">
        <w:trPr>
          <w:trHeight w:val="778"/>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r w:rsidRPr="000A1A56">
              <w:rPr>
                <w:sz w:val="28"/>
                <w:szCs w:val="28"/>
                <w:lang w:val="en-US"/>
              </w:rPr>
              <w:t>Certified by:</w:t>
            </w:r>
          </w:p>
        </w:tc>
        <w:tc>
          <w:tcPr>
            <w:tcW w:w="4787" w:type="dxa"/>
            <w:tcBorders>
              <w:top w:val="single" w:sz="4" w:space="0" w:color="auto"/>
              <w:left w:val="nil"/>
              <w:bottom w:val="single" w:sz="4" w:space="0" w:color="auto"/>
              <w:right w:val="nil"/>
            </w:tcBorders>
          </w:tcPr>
          <w:p w:rsidR="000A1A56" w:rsidRDefault="000A1A56" w:rsidP="000A1A56">
            <w:pPr>
              <w:rPr>
                <w:lang w:val="en-US"/>
              </w:rPr>
            </w:pPr>
          </w:p>
        </w:tc>
      </w:tr>
      <w:tr w:rsidR="000A1A56" w:rsidRPr="009202A5" w:rsidTr="000A1A56">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16"/>
                <w:szCs w:val="16"/>
                <w:lang w:val="en-US"/>
              </w:rPr>
            </w:pPr>
            <w:r w:rsidRPr="000A1A56">
              <w:rPr>
                <w:b/>
                <w:sz w:val="16"/>
                <w:szCs w:val="16"/>
                <w:lang w:val="en-US"/>
              </w:rPr>
              <w:t>Areg Melik-Adamyan, PhD, GNU Toolchain Team Manager, Intel</w:t>
            </w:r>
          </w:p>
        </w:tc>
      </w:tr>
      <w:tr w:rsidR="000A1A56" w:rsidRPr="009202A5" w:rsidTr="000A1A56">
        <w:trPr>
          <w:trHeight w:val="616"/>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nil"/>
              <w:left w:val="nil"/>
              <w:bottom w:val="single" w:sz="4" w:space="0" w:color="auto"/>
              <w:right w:val="nil"/>
            </w:tcBorders>
          </w:tcPr>
          <w:p w:rsidR="000A1A56" w:rsidRDefault="000A1A56" w:rsidP="000A1A56">
            <w:pPr>
              <w:rPr>
                <w:sz w:val="28"/>
                <w:szCs w:val="28"/>
                <w:lang w:val="en-US"/>
              </w:rPr>
            </w:pPr>
          </w:p>
        </w:tc>
      </w:tr>
      <w:tr w:rsidR="000A1A56" w:rsidRPr="009202A5" w:rsidTr="000A1A56">
        <w:trPr>
          <w:trHeight w:val="175"/>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28"/>
                <w:szCs w:val="28"/>
                <w:lang w:val="en-US"/>
              </w:rPr>
            </w:pPr>
            <w:r w:rsidRPr="000A1A56">
              <w:rPr>
                <w:b/>
                <w:sz w:val="16"/>
                <w:szCs w:val="16"/>
                <w:lang w:val="en-US"/>
              </w:rPr>
              <w:t>Vadim Sukhomlinov, Strategic Business Development Manager, Intel</w:t>
            </w:r>
          </w:p>
        </w:tc>
      </w:tr>
      <w:tr w:rsidR="000A1A56" w:rsidTr="000A1A56">
        <w:trPr>
          <w:trHeight w:val="814"/>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r w:rsidRPr="000A1A56">
              <w:rPr>
                <w:sz w:val="28"/>
                <w:szCs w:val="28"/>
                <w:lang w:val="en-US"/>
              </w:rPr>
              <w:t>Accepted by:</w:t>
            </w:r>
          </w:p>
        </w:tc>
        <w:tc>
          <w:tcPr>
            <w:tcW w:w="4787" w:type="dxa"/>
            <w:tcBorders>
              <w:top w:val="nil"/>
              <w:left w:val="nil"/>
              <w:bottom w:val="single" w:sz="4" w:space="0" w:color="auto"/>
              <w:right w:val="nil"/>
            </w:tcBorders>
          </w:tcPr>
          <w:p w:rsidR="000A1A56" w:rsidRPr="000A1A56" w:rsidRDefault="000A1A56" w:rsidP="000A1A56">
            <w:pPr>
              <w:rPr>
                <w:sz w:val="16"/>
                <w:szCs w:val="16"/>
                <w:lang w:val="en-US"/>
              </w:rPr>
            </w:pPr>
          </w:p>
        </w:tc>
      </w:tr>
      <w:tr w:rsidR="000A1A56" w:rsidRPr="009202A5" w:rsidTr="000A1A56">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16"/>
                <w:szCs w:val="16"/>
                <w:lang w:val="en-US"/>
              </w:rPr>
            </w:pPr>
            <w:r w:rsidRPr="000A1A56">
              <w:rPr>
                <w:b/>
                <w:sz w:val="16"/>
                <w:szCs w:val="16"/>
                <w:lang w:val="en-US"/>
              </w:rPr>
              <w:t>Mats Hanson, Dean of Education, Skoltech</w:t>
            </w:r>
          </w:p>
        </w:tc>
      </w:tr>
    </w:tbl>
    <w:p w:rsidR="00216CA5" w:rsidRDefault="00216CA5" w:rsidP="00917E26">
      <w:pPr>
        <w:spacing w:line="360" w:lineRule="auto"/>
        <w:rPr>
          <w:lang w:val="en-US"/>
        </w:rPr>
      </w:pPr>
    </w:p>
    <w:p w:rsidR="008C0987" w:rsidRPr="00AE32D2" w:rsidRDefault="008C0987" w:rsidP="000A1A56">
      <w:pPr>
        <w:spacing w:line="240" w:lineRule="auto"/>
        <w:jc w:val="center"/>
        <w:rPr>
          <w:b/>
          <w:sz w:val="20"/>
          <w:szCs w:val="20"/>
          <w:lang w:val="en-US"/>
        </w:rPr>
      </w:pPr>
    </w:p>
    <w:p w:rsidR="00216CA5" w:rsidRPr="008C0987" w:rsidRDefault="007E2FAA" w:rsidP="000A1A56">
      <w:pPr>
        <w:spacing w:line="240" w:lineRule="auto"/>
        <w:jc w:val="center"/>
        <w:rPr>
          <w:b/>
          <w:sz w:val="20"/>
          <w:szCs w:val="20"/>
          <w:lang w:val="en-US"/>
        </w:rPr>
      </w:pPr>
      <w:r w:rsidRPr="008C0987">
        <w:rPr>
          <w:b/>
          <w:sz w:val="20"/>
          <w:szCs w:val="20"/>
          <w:lang w:val="en-US"/>
        </w:rPr>
        <w:t>Moscow</w:t>
      </w:r>
    </w:p>
    <w:p w:rsidR="00216CA5" w:rsidRPr="008C0987" w:rsidRDefault="00216CA5" w:rsidP="000A1A56">
      <w:pPr>
        <w:pStyle w:val="NoSpacing"/>
        <w:jc w:val="center"/>
        <w:rPr>
          <w:b/>
          <w:bCs/>
          <w:sz w:val="20"/>
          <w:szCs w:val="20"/>
          <w:lang w:val="en-US"/>
        </w:rPr>
      </w:pPr>
      <w:r w:rsidRPr="008C0987">
        <w:rPr>
          <w:b/>
          <w:bCs/>
          <w:sz w:val="20"/>
          <w:szCs w:val="20"/>
          <w:lang w:val="en-US"/>
        </w:rPr>
        <w:t>June, 2015</w:t>
      </w:r>
    </w:p>
    <w:p w:rsidR="007E2FAA" w:rsidRPr="008C0987" w:rsidRDefault="007E2FAA" w:rsidP="000A1A56">
      <w:pPr>
        <w:pStyle w:val="NoSpacing"/>
        <w:jc w:val="center"/>
        <w:rPr>
          <w:b/>
          <w:bCs/>
          <w:sz w:val="20"/>
          <w:szCs w:val="20"/>
          <w:lang w:val="en-US"/>
        </w:rPr>
      </w:pPr>
      <w:r w:rsidRPr="008C0987">
        <w:rPr>
          <w:b/>
          <w:bCs/>
          <w:sz w:val="20"/>
          <w:szCs w:val="20"/>
          <w:lang w:val="en-US"/>
        </w:rPr>
        <w:t xml:space="preserve">Copyright </w:t>
      </w:r>
      <w:r w:rsidR="00B406A8" w:rsidRPr="008C0987">
        <w:rPr>
          <w:b/>
          <w:bCs/>
          <w:sz w:val="20"/>
          <w:szCs w:val="20"/>
          <w:lang w:val="en-US"/>
        </w:rPr>
        <w:t xml:space="preserve">© </w:t>
      </w:r>
      <w:r w:rsidR="008C0987">
        <w:rPr>
          <w:b/>
          <w:bCs/>
          <w:sz w:val="20"/>
          <w:szCs w:val="20"/>
          <w:lang w:val="en-US"/>
        </w:rPr>
        <w:t xml:space="preserve">2015 </w:t>
      </w:r>
      <w:r w:rsidRPr="008C0987">
        <w:rPr>
          <w:b/>
          <w:bCs/>
          <w:sz w:val="20"/>
          <w:szCs w:val="20"/>
          <w:lang w:val="en-US"/>
        </w:rPr>
        <w:t>Denis Plotnikov. All rights reserved</w:t>
      </w:r>
      <w:r w:rsidR="00B406A8" w:rsidRPr="008C0987">
        <w:rPr>
          <w:b/>
          <w:bCs/>
          <w:sz w:val="20"/>
          <w:szCs w:val="20"/>
          <w:lang w:val="en-US"/>
        </w:rPr>
        <w:t>.</w:t>
      </w: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3B3A2B" w:rsidP="00917E26">
                <w:pPr>
                  <w:spacing w:line="360" w:lineRule="auto"/>
                  <w:jc w:val="center"/>
                  <w:rPr>
                    <w:b/>
                    <w:sz w:val="40"/>
                    <w:szCs w:val="40"/>
                    <w:lang w:val="en-US"/>
                  </w:rPr>
                </w:pPr>
                <w:r>
                  <w:rPr>
                    <w:rFonts w:asciiTheme="majorHAnsi" w:eastAsiaTheme="majorEastAsia" w:hAnsiTheme="majorHAnsi" w:cstheme="majorBidi"/>
                    <w:b/>
                    <w:sz w:val="40"/>
                    <w:szCs w:val="40"/>
                    <w:lang w:val="en-US"/>
                  </w:rPr>
                  <w:t>Analysis of high-performance software NAT design approaches</w:t>
                </w:r>
              </w:p>
            </w:sdtContent>
          </w:sdt>
          <w:p w:rsidR="00216CA5" w:rsidRPr="002147F9" w:rsidRDefault="00216CA5" w:rsidP="00917E26">
            <w:pPr>
              <w:spacing w:line="360" w:lineRule="auto"/>
              <w:jc w:val="center"/>
              <w:rPr>
                <w:b/>
                <w:sz w:val="32"/>
                <w:szCs w:val="32"/>
                <w:lang w:val="en-US"/>
              </w:rPr>
            </w:pPr>
            <w:r w:rsidRPr="002147F9">
              <w:rPr>
                <w:b/>
                <w:sz w:val="32"/>
                <w:szCs w:val="32"/>
                <w:lang w:val="en-US"/>
              </w:rPr>
              <w:t>By</w:t>
            </w:r>
          </w:p>
          <w:p w:rsidR="00216CA5" w:rsidRPr="002147F9" w:rsidRDefault="00216CA5" w:rsidP="00917E26">
            <w:pPr>
              <w:spacing w:line="360" w:lineRule="auto"/>
              <w:jc w:val="center"/>
              <w:rPr>
                <w:b/>
                <w:sz w:val="32"/>
                <w:szCs w:val="32"/>
                <w:lang w:val="en-US"/>
              </w:rPr>
            </w:pPr>
            <w:r w:rsidRPr="002147F9">
              <w:rPr>
                <w:b/>
                <w:sz w:val="32"/>
                <w:szCs w:val="32"/>
                <w:lang w:val="en-US"/>
              </w:rPr>
              <w:t>Denis Plotnikov</w:t>
            </w:r>
          </w:p>
          <w:p w:rsidR="00216CA5" w:rsidRDefault="00216CA5" w:rsidP="00917E26">
            <w:pPr>
              <w:spacing w:after="0" w:line="36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917E26">
            <w:pPr>
              <w:spacing w:after="0" w:line="360" w:lineRule="auto"/>
              <w:jc w:val="center"/>
              <w:rPr>
                <w:b/>
                <w:sz w:val="28"/>
                <w:szCs w:val="28"/>
                <w:lang w:val="en-US"/>
              </w:rPr>
            </w:pPr>
          </w:p>
          <w:p w:rsidR="00216CA5" w:rsidRPr="005B379A" w:rsidRDefault="00216CA5" w:rsidP="00917E26">
            <w:pPr>
              <w:spacing w:after="0" w:line="360" w:lineRule="auto"/>
              <w:rPr>
                <w:b/>
                <w:sz w:val="32"/>
                <w:szCs w:val="32"/>
                <w:lang w:val="en-US"/>
              </w:rPr>
            </w:pPr>
            <w:r w:rsidRPr="009638CF">
              <w:rPr>
                <w:b/>
                <w:sz w:val="32"/>
                <w:szCs w:val="32"/>
                <w:lang w:val="en-US"/>
              </w:rPr>
              <w:t>ABSTRACT</w:t>
            </w:r>
          </w:p>
          <w:p w:rsidR="00216CA5" w:rsidRDefault="00216CA5" w:rsidP="00917E26">
            <w:pPr>
              <w:spacing w:after="0" w:line="360" w:lineRule="auto"/>
              <w:rPr>
                <w:b/>
                <w:sz w:val="32"/>
                <w:szCs w:val="32"/>
                <w:lang w:val="en-US"/>
              </w:rPr>
            </w:pPr>
          </w:p>
          <w:p w:rsidR="00216CA5" w:rsidRDefault="00216CA5" w:rsidP="00917E26">
            <w:pPr>
              <w:spacing w:after="0" w:line="36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917E26">
            <w:pPr>
              <w:spacing w:after="0" w:line="36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917E26">
            <w:pPr>
              <w:spacing w:after="0" w:line="36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917E26">
            <w:pPr>
              <w:spacing w:after="0" w:line="36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917E26">
            <w:pPr>
              <w:spacing w:after="0" w:line="360" w:lineRule="auto"/>
              <w:jc w:val="both"/>
              <w:rPr>
                <w:sz w:val="28"/>
                <w:szCs w:val="28"/>
                <w:lang w:val="en-US"/>
              </w:rPr>
            </w:pPr>
            <w:r>
              <w:rPr>
                <w:sz w:val="28"/>
                <w:szCs w:val="28"/>
                <w:lang w:val="en-US"/>
              </w:rPr>
              <w:lastRenderedPageBreak/>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917E26">
            <w:pPr>
              <w:spacing w:after="0" w:line="360" w:lineRule="auto"/>
              <w:jc w:val="both"/>
              <w:rPr>
                <w:sz w:val="28"/>
                <w:szCs w:val="28"/>
                <w:lang w:val="en-US"/>
              </w:rPr>
            </w:pPr>
          </w:p>
          <w:p w:rsidR="007A2A22" w:rsidRPr="00B406A8" w:rsidRDefault="007A2A22" w:rsidP="00917E26">
            <w:pPr>
              <w:spacing w:after="0" w:line="360" w:lineRule="auto"/>
              <w:jc w:val="both"/>
              <w:rPr>
                <w:b/>
                <w:sz w:val="28"/>
                <w:szCs w:val="28"/>
                <w:lang w:val="en-US"/>
              </w:rPr>
            </w:pPr>
            <w:r w:rsidRPr="00B406A8">
              <w:rPr>
                <w:b/>
                <w:sz w:val="28"/>
                <w:szCs w:val="28"/>
                <w:lang w:val="en-US"/>
              </w:rPr>
              <w:t xml:space="preserve">Thesis advisor: </w:t>
            </w:r>
          </w:p>
          <w:p w:rsidR="007A2A22" w:rsidRDefault="007A2A22" w:rsidP="00917E26">
            <w:pPr>
              <w:spacing w:after="0" w:line="360" w:lineRule="auto"/>
              <w:jc w:val="both"/>
              <w:rPr>
                <w:sz w:val="28"/>
                <w:szCs w:val="28"/>
                <w:lang w:val="en-US"/>
              </w:rPr>
            </w:pPr>
            <w:r w:rsidRPr="000A1A56">
              <w:rPr>
                <w:b/>
                <w:sz w:val="36"/>
                <w:szCs w:val="36"/>
                <w:lang w:val="en-US"/>
              </w:rPr>
              <w:t>Areg Melik-Adamyan</w:t>
            </w:r>
            <w:r>
              <w:rPr>
                <w:sz w:val="28"/>
                <w:szCs w:val="28"/>
                <w:lang w:val="en-US"/>
              </w:rPr>
              <w:t xml:space="preserve">, PhD, GNU Toolchain Team Manager, Intel </w:t>
            </w:r>
          </w:p>
          <w:p w:rsidR="007A2A22" w:rsidRPr="00B406A8" w:rsidRDefault="007A2A22" w:rsidP="00917E26">
            <w:pPr>
              <w:spacing w:after="0" w:line="360" w:lineRule="auto"/>
              <w:jc w:val="both"/>
              <w:rPr>
                <w:b/>
                <w:sz w:val="28"/>
                <w:szCs w:val="28"/>
                <w:lang w:val="en-US"/>
              </w:rPr>
            </w:pPr>
            <w:r w:rsidRPr="00B406A8">
              <w:rPr>
                <w:b/>
                <w:sz w:val="28"/>
                <w:szCs w:val="28"/>
                <w:lang w:val="en-US"/>
              </w:rPr>
              <w:t>Thesis co-advisor:</w:t>
            </w:r>
          </w:p>
          <w:p w:rsidR="007A2A22" w:rsidRDefault="007A2A22" w:rsidP="00917E26">
            <w:pPr>
              <w:spacing w:after="0" w:line="360" w:lineRule="auto"/>
              <w:jc w:val="both"/>
              <w:rPr>
                <w:sz w:val="28"/>
                <w:szCs w:val="28"/>
                <w:lang w:val="en-US"/>
              </w:rPr>
            </w:pPr>
            <w:r w:rsidRPr="000A1A56">
              <w:rPr>
                <w:b/>
                <w:sz w:val="36"/>
                <w:szCs w:val="36"/>
                <w:lang w:val="en-US"/>
              </w:rPr>
              <w:t>Vadim Sukhomlinov</w:t>
            </w:r>
            <w:r>
              <w:rPr>
                <w:sz w:val="28"/>
                <w:szCs w:val="28"/>
                <w:lang w:val="en-US"/>
              </w:rPr>
              <w:t>, Strategic Business Development Manager, Intel</w:t>
            </w: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3F5764" w:rsidRDefault="003F5764"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Pr="00261AE9" w:rsidRDefault="00917E26" w:rsidP="00917E26">
            <w:pPr>
              <w:spacing w:after="0" w:line="360" w:lineRule="auto"/>
              <w:jc w:val="both"/>
              <w:rPr>
                <w:b/>
                <w:sz w:val="32"/>
                <w:szCs w:val="32"/>
                <w:lang w:val="en-US"/>
              </w:rPr>
            </w:pPr>
          </w:p>
          <w:p w:rsidR="004E4AB7" w:rsidRPr="00E620C1" w:rsidRDefault="00216CA5" w:rsidP="004E4AB7">
            <w:pPr>
              <w:spacing w:after="0" w:line="36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sdt>
            <w:sdtPr>
              <w:rPr>
                <w:b/>
              </w:rPr>
              <w:id w:val="-24259670"/>
              <w:docPartObj>
                <w:docPartGallery w:val="Table of Contents"/>
                <w:docPartUnique/>
              </w:docPartObj>
            </w:sdtPr>
            <w:sdtEndPr>
              <w:rPr>
                <w:bCs/>
                <w:noProof/>
              </w:rPr>
            </w:sdtEndPr>
            <w:sdtContent>
              <w:p w:rsidR="004E4AB7" w:rsidRPr="00CC5620" w:rsidRDefault="003F5764" w:rsidP="004E4AB7">
                <w:pPr>
                  <w:pStyle w:val="TOC1"/>
                  <w:tabs>
                    <w:tab w:val="right" w:leader="dot" w:pos="9347"/>
                  </w:tabs>
                  <w:rPr>
                    <w:rFonts w:eastAsiaTheme="minorEastAsia"/>
                    <w:b/>
                    <w:noProof/>
                    <w:sz w:val="28"/>
                    <w:szCs w:val="28"/>
                    <w:lang w:val="en-US"/>
                  </w:rPr>
                </w:pPr>
                <w:r w:rsidRPr="00E57231">
                  <w:rPr>
                    <w:b/>
                    <w:sz w:val="28"/>
                  </w:rPr>
                  <w:fldChar w:fldCharType="begin"/>
                </w:r>
                <w:r w:rsidRPr="00E57231">
                  <w:rPr>
                    <w:b/>
                    <w:sz w:val="28"/>
                    <w:lang w:val="en-US"/>
                  </w:rPr>
                  <w:instrText xml:space="preserve"> TOC \o "1-3" \h \z \u </w:instrText>
                </w:r>
                <w:r w:rsidRPr="00E57231">
                  <w:rPr>
                    <w:b/>
                    <w:sz w:val="28"/>
                  </w:rPr>
                  <w:fldChar w:fldCharType="separate"/>
                </w:r>
                <w:hyperlink w:anchor="_Toc419799439" w:history="1">
                  <w:r w:rsidR="004E4AB7" w:rsidRPr="00CC5620">
                    <w:rPr>
                      <w:rStyle w:val="Hyperlink"/>
                      <w:b/>
                      <w:noProof/>
                      <w:sz w:val="28"/>
                      <w:szCs w:val="28"/>
                    </w:rPr>
                    <w:t>Part 1 NAT OVERVIEW</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39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5</w:t>
                  </w:r>
                  <w:r w:rsidR="004E4AB7" w:rsidRPr="00CC5620">
                    <w:rPr>
                      <w:b/>
                      <w:noProof/>
                      <w:webHidden/>
                      <w:sz w:val="28"/>
                      <w:szCs w:val="28"/>
                    </w:rPr>
                    <w:fldChar w:fldCharType="end"/>
                  </w:r>
                </w:hyperlink>
              </w:p>
              <w:p w:rsidR="004E4AB7" w:rsidRPr="00CC5620" w:rsidRDefault="009202A5" w:rsidP="004E4AB7">
                <w:pPr>
                  <w:pStyle w:val="TOC2"/>
                  <w:tabs>
                    <w:tab w:val="right" w:leader="dot" w:pos="9347"/>
                  </w:tabs>
                  <w:rPr>
                    <w:rFonts w:eastAsiaTheme="minorEastAsia"/>
                    <w:b/>
                    <w:noProof/>
                    <w:sz w:val="28"/>
                    <w:szCs w:val="28"/>
                    <w:lang w:val="en-US"/>
                  </w:rPr>
                </w:pPr>
                <w:hyperlink w:anchor="_Toc419799440" w:history="1">
                  <w:r w:rsidR="004E4AB7" w:rsidRPr="00CC5620">
                    <w:rPr>
                      <w:rStyle w:val="Hyperlink"/>
                      <w:b/>
                      <w:noProof/>
                      <w:sz w:val="28"/>
                      <w:szCs w:val="28"/>
                      <w:lang w:val="en-US"/>
                    </w:rPr>
                    <w:t>1.1 Introduction</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40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5</w:t>
                  </w:r>
                  <w:r w:rsidR="004E4AB7" w:rsidRPr="00CC5620">
                    <w:rPr>
                      <w:b/>
                      <w:noProof/>
                      <w:webHidden/>
                      <w:sz w:val="28"/>
                      <w:szCs w:val="28"/>
                    </w:rPr>
                    <w:fldChar w:fldCharType="end"/>
                  </w:r>
                </w:hyperlink>
              </w:p>
              <w:p w:rsidR="004E4AB7" w:rsidRPr="00CC5620" w:rsidRDefault="009202A5" w:rsidP="004E4AB7">
                <w:pPr>
                  <w:pStyle w:val="TOC2"/>
                  <w:tabs>
                    <w:tab w:val="right" w:leader="dot" w:pos="9347"/>
                  </w:tabs>
                  <w:rPr>
                    <w:rFonts w:eastAsiaTheme="minorEastAsia"/>
                    <w:b/>
                    <w:noProof/>
                    <w:sz w:val="28"/>
                    <w:szCs w:val="28"/>
                    <w:lang w:val="en-US"/>
                  </w:rPr>
                </w:pPr>
                <w:hyperlink w:anchor="_Toc419799441" w:history="1">
                  <w:r w:rsidR="004E4AB7" w:rsidRPr="00CC5620">
                    <w:rPr>
                      <w:rStyle w:val="Hyperlink"/>
                      <w:b/>
                      <w:noProof/>
                      <w:sz w:val="28"/>
                      <w:szCs w:val="28"/>
                      <w:lang w:val="en-US"/>
                    </w:rPr>
                    <w:t>1.2. Background and motivation</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41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6</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42" w:history="1">
                  <w:r w:rsidR="004E4AB7" w:rsidRPr="00CC5620">
                    <w:rPr>
                      <w:rStyle w:val="Hyperlink"/>
                      <w:b/>
                      <w:noProof/>
                      <w:sz w:val="28"/>
                      <w:szCs w:val="28"/>
                      <w:lang w:val="en-US"/>
                    </w:rPr>
                    <w:t>1.2.1 NAT Purpose and Motivation of Using</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42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6</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43" w:history="1">
                  <w:r w:rsidR="004E4AB7" w:rsidRPr="00CC5620">
                    <w:rPr>
                      <w:rStyle w:val="Hyperlink"/>
                      <w:b/>
                      <w:noProof/>
                      <w:sz w:val="28"/>
                      <w:szCs w:val="28"/>
                      <w:lang w:val="en-US"/>
                    </w:rPr>
                    <w:t>1.2.2 NAT operation</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43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7</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44" w:history="1">
                  <w:r w:rsidR="004E4AB7" w:rsidRPr="00CC5620">
                    <w:rPr>
                      <w:rStyle w:val="Hyperlink"/>
                      <w:b/>
                      <w:noProof/>
                      <w:sz w:val="28"/>
                      <w:szCs w:val="28"/>
                      <w:lang w:val="en-US"/>
                    </w:rPr>
                    <w:t>1.2.3 NAT behavioral requirements</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44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9</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45" w:history="1">
                  <w:r w:rsidR="004E4AB7" w:rsidRPr="00CC5620">
                    <w:rPr>
                      <w:rStyle w:val="Hyperlink"/>
                      <w:b/>
                      <w:noProof/>
                      <w:sz w:val="28"/>
                      <w:szCs w:val="28"/>
                      <w:lang w:val="en-US"/>
                    </w:rPr>
                    <w:t>1.2.4 Carrier grade NAT (CG-NAT)</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45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14</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46" w:history="1">
                  <w:r w:rsidR="004E4AB7" w:rsidRPr="00CC5620">
                    <w:rPr>
                      <w:rStyle w:val="Hyperlink"/>
                      <w:b/>
                      <w:noProof/>
                      <w:sz w:val="28"/>
                      <w:szCs w:val="28"/>
                      <w:lang w:val="en-US"/>
                    </w:rPr>
                    <w:t>1.2.5 NAT Performance metrics</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46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16</w:t>
                  </w:r>
                  <w:r w:rsidR="004E4AB7" w:rsidRPr="00CC5620">
                    <w:rPr>
                      <w:b/>
                      <w:noProof/>
                      <w:webHidden/>
                      <w:sz w:val="28"/>
                      <w:szCs w:val="28"/>
                    </w:rPr>
                    <w:fldChar w:fldCharType="end"/>
                  </w:r>
                </w:hyperlink>
              </w:p>
              <w:p w:rsidR="004E4AB7" w:rsidRPr="00CC5620" w:rsidRDefault="009202A5" w:rsidP="004E4AB7">
                <w:pPr>
                  <w:pStyle w:val="TOC2"/>
                  <w:tabs>
                    <w:tab w:val="right" w:leader="dot" w:pos="9347"/>
                  </w:tabs>
                  <w:rPr>
                    <w:rFonts w:eastAsiaTheme="minorEastAsia"/>
                    <w:b/>
                    <w:noProof/>
                    <w:sz w:val="28"/>
                    <w:szCs w:val="28"/>
                    <w:lang w:val="en-US"/>
                  </w:rPr>
                </w:pPr>
                <w:hyperlink w:anchor="_Toc419799447" w:history="1">
                  <w:r w:rsidR="004E4AB7" w:rsidRPr="00CC5620">
                    <w:rPr>
                      <w:rStyle w:val="Hyperlink"/>
                      <w:b/>
                      <w:noProof/>
                      <w:sz w:val="28"/>
                      <w:szCs w:val="28"/>
                      <w:lang w:val="en-US"/>
                    </w:rPr>
                    <w:t>1.3 NAT implementations comparison and analysis</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47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18</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48" w:history="1">
                  <w:r w:rsidR="004E4AB7" w:rsidRPr="00CC5620">
                    <w:rPr>
                      <w:rStyle w:val="Hyperlink"/>
                      <w:b/>
                      <w:noProof/>
                      <w:sz w:val="28"/>
                      <w:szCs w:val="28"/>
                      <w:lang w:val="en-US"/>
                    </w:rPr>
                    <w:t>1.3.1 Software NAT</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48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18</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49" w:history="1">
                  <w:r w:rsidR="004E4AB7" w:rsidRPr="00CC5620">
                    <w:rPr>
                      <w:rStyle w:val="Hyperlink"/>
                      <w:b/>
                      <w:noProof/>
                      <w:sz w:val="28"/>
                      <w:szCs w:val="28"/>
                      <w:lang w:val="en-US"/>
                    </w:rPr>
                    <w:t>1.3.3 Software and hardware NAT comparison</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49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19</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50" w:history="1">
                  <w:r w:rsidR="004E4AB7" w:rsidRPr="00CC5620">
                    <w:rPr>
                      <w:rStyle w:val="Hyperlink"/>
                      <w:b/>
                      <w:noProof/>
                      <w:sz w:val="28"/>
                      <w:szCs w:val="28"/>
                      <w:lang w:val="en-US"/>
                    </w:rPr>
                    <w:t>1.3.4 The comparison and analysis results</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50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22</w:t>
                  </w:r>
                  <w:r w:rsidR="004E4AB7" w:rsidRPr="00CC5620">
                    <w:rPr>
                      <w:b/>
                      <w:noProof/>
                      <w:webHidden/>
                      <w:sz w:val="28"/>
                      <w:szCs w:val="28"/>
                    </w:rPr>
                    <w:fldChar w:fldCharType="end"/>
                  </w:r>
                </w:hyperlink>
              </w:p>
              <w:p w:rsidR="004E4AB7" w:rsidRPr="00CC5620" w:rsidRDefault="009202A5" w:rsidP="004E4AB7">
                <w:pPr>
                  <w:pStyle w:val="TOC2"/>
                  <w:tabs>
                    <w:tab w:val="right" w:leader="dot" w:pos="9347"/>
                  </w:tabs>
                  <w:rPr>
                    <w:rFonts w:eastAsiaTheme="minorEastAsia"/>
                    <w:b/>
                    <w:noProof/>
                    <w:sz w:val="28"/>
                    <w:szCs w:val="28"/>
                    <w:lang w:val="en-US"/>
                  </w:rPr>
                </w:pPr>
                <w:hyperlink w:anchor="_Toc419799451" w:history="1">
                  <w:r w:rsidR="004E4AB7" w:rsidRPr="00CC5620">
                    <w:rPr>
                      <w:rStyle w:val="Hyperlink"/>
                      <w:b/>
                      <w:noProof/>
                      <w:sz w:val="28"/>
                      <w:szCs w:val="28"/>
                      <w:lang w:val="en-US"/>
                    </w:rPr>
                    <w:t>1.4 NAT improvements. The software CG-NAT. The CG-NAT target characteristics.</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51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23</w:t>
                  </w:r>
                  <w:r w:rsidR="004E4AB7" w:rsidRPr="00CC5620">
                    <w:rPr>
                      <w:b/>
                      <w:noProof/>
                      <w:webHidden/>
                      <w:sz w:val="28"/>
                      <w:szCs w:val="28"/>
                    </w:rPr>
                    <w:fldChar w:fldCharType="end"/>
                  </w:r>
                </w:hyperlink>
              </w:p>
              <w:p w:rsidR="004E4AB7" w:rsidRPr="00CC5620" w:rsidRDefault="009202A5" w:rsidP="004E4AB7">
                <w:pPr>
                  <w:pStyle w:val="TOC1"/>
                  <w:tabs>
                    <w:tab w:val="right" w:leader="dot" w:pos="9347"/>
                  </w:tabs>
                  <w:rPr>
                    <w:rFonts w:eastAsiaTheme="minorEastAsia"/>
                    <w:b/>
                    <w:noProof/>
                    <w:sz w:val="28"/>
                    <w:szCs w:val="28"/>
                    <w:lang w:val="en-US"/>
                  </w:rPr>
                </w:pPr>
                <w:hyperlink w:anchor="_Toc419799452" w:history="1">
                  <w:r w:rsidR="004E4AB7" w:rsidRPr="00CC5620">
                    <w:rPr>
                      <w:rStyle w:val="Hyperlink"/>
                      <w:b/>
                      <w:noProof/>
                      <w:sz w:val="28"/>
                      <w:szCs w:val="28"/>
                      <w:lang w:val="en-US"/>
                    </w:rPr>
                    <w:t>Part 2. ANALYSIS OF NAT DESIGN APPROACHES</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52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25</w:t>
                  </w:r>
                  <w:r w:rsidR="004E4AB7" w:rsidRPr="00CC5620">
                    <w:rPr>
                      <w:b/>
                      <w:noProof/>
                      <w:webHidden/>
                      <w:sz w:val="28"/>
                      <w:szCs w:val="28"/>
                    </w:rPr>
                    <w:fldChar w:fldCharType="end"/>
                  </w:r>
                </w:hyperlink>
              </w:p>
              <w:p w:rsidR="004E4AB7" w:rsidRPr="00CC5620" w:rsidRDefault="009202A5" w:rsidP="004E4AB7">
                <w:pPr>
                  <w:pStyle w:val="TOC2"/>
                  <w:tabs>
                    <w:tab w:val="right" w:leader="dot" w:pos="9347"/>
                  </w:tabs>
                  <w:rPr>
                    <w:rFonts w:eastAsiaTheme="minorEastAsia"/>
                    <w:b/>
                    <w:noProof/>
                    <w:sz w:val="28"/>
                    <w:szCs w:val="28"/>
                    <w:lang w:val="en-US"/>
                  </w:rPr>
                </w:pPr>
                <w:hyperlink w:anchor="_Toc419799453" w:history="1">
                  <w:r w:rsidR="004E4AB7" w:rsidRPr="00CC5620">
                    <w:rPr>
                      <w:rStyle w:val="Hyperlink"/>
                      <w:b/>
                      <w:noProof/>
                      <w:sz w:val="28"/>
                      <w:szCs w:val="28"/>
                      <w:lang w:val="en-US"/>
                    </w:rPr>
                    <w:t>2.1 Overview of high performance software design principles</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53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25</w:t>
                  </w:r>
                  <w:r w:rsidR="004E4AB7" w:rsidRPr="00CC5620">
                    <w:rPr>
                      <w:b/>
                      <w:noProof/>
                      <w:webHidden/>
                      <w:sz w:val="28"/>
                      <w:szCs w:val="28"/>
                    </w:rPr>
                    <w:fldChar w:fldCharType="end"/>
                  </w:r>
                </w:hyperlink>
              </w:p>
              <w:p w:rsidR="004E4AB7" w:rsidRPr="00CC5620" w:rsidRDefault="009202A5" w:rsidP="004E4AB7">
                <w:pPr>
                  <w:pStyle w:val="TOC2"/>
                  <w:tabs>
                    <w:tab w:val="right" w:leader="dot" w:pos="9347"/>
                  </w:tabs>
                  <w:rPr>
                    <w:rFonts w:eastAsiaTheme="minorEastAsia"/>
                    <w:b/>
                    <w:noProof/>
                    <w:sz w:val="28"/>
                    <w:szCs w:val="28"/>
                    <w:lang w:val="en-US"/>
                  </w:rPr>
                </w:pPr>
                <w:hyperlink w:anchor="_Toc419799454" w:history="1">
                  <w:r w:rsidR="004E4AB7" w:rsidRPr="00CC5620">
                    <w:rPr>
                      <w:rStyle w:val="Hyperlink"/>
                      <w:b/>
                      <w:noProof/>
                      <w:sz w:val="28"/>
                      <w:szCs w:val="28"/>
                      <w:lang w:val="en-US"/>
                    </w:rPr>
                    <w:t>2.2 Software NAT design exploration</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54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28</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55" w:history="1">
                  <w:r w:rsidR="004E4AB7" w:rsidRPr="00CC5620">
                    <w:rPr>
                      <w:rStyle w:val="Hyperlink"/>
                      <w:b/>
                      <w:noProof/>
                      <w:sz w:val="28"/>
                      <w:szCs w:val="28"/>
                      <w:lang w:val="en-US"/>
                    </w:rPr>
                    <w:t>2.2.1 NAT design overview</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55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28</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56" w:history="1">
                  <w:r w:rsidR="004E4AB7" w:rsidRPr="00CC5620">
                    <w:rPr>
                      <w:rStyle w:val="Hyperlink"/>
                      <w:b/>
                      <w:noProof/>
                      <w:sz w:val="28"/>
                      <w:szCs w:val="28"/>
                      <w:lang w:val="en-US"/>
                    </w:rPr>
                    <w:t>2.2.2 NAT bottleneck</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56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28</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57" w:history="1">
                  <w:r w:rsidR="004E4AB7" w:rsidRPr="00CC5620">
                    <w:rPr>
                      <w:rStyle w:val="Hyperlink"/>
                      <w:b/>
                      <w:noProof/>
                      <w:sz w:val="28"/>
                      <w:szCs w:val="28"/>
                      <w:lang w:val="en-US"/>
                    </w:rPr>
                    <w:t>2.2.3 The bottleneck overcoming. Exploration methodology</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57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31</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58" w:history="1">
                  <w:r w:rsidR="004E4AB7" w:rsidRPr="00CC5620">
                    <w:rPr>
                      <w:rStyle w:val="Hyperlink"/>
                      <w:b/>
                      <w:noProof/>
                      <w:sz w:val="28"/>
                      <w:szCs w:val="28"/>
                      <w:lang w:val="en-US"/>
                    </w:rPr>
                    <w:t>2.2.4 Data structures and algorithms exploration</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58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31</w:t>
                  </w:r>
                  <w:r w:rsidR="004E4AB7" w:rsidRPr="00CC5620">
                    <w:rPr>
                      <w:b/>
                      <w:noProof/>
                      <w:webHidden/>
                      <w:sz w:val="28"/>
                      <w:szCs w:val="28"/>
                    </w:rPr>
                    <w:fldChar w:fldCharType="end"/>
                  </w:r>
                </w:hyperlink>
              </w:p>
              <w:p w:rsidR="004E4AB7" w:rsidRPr="00CC5620" w:rsidRDefault="009202A5" w:rsidP="004E4AB7">
                <w:pPr>
                  <w:pStyle w:val="TOC2"/>
                  <w:tabs>
                    <w:tab w:val="right" w:leader="dot" w:pos="9347"/>
                  </w:tabs>
                  <w:rPr>
                    <w:rFonts w:eastAsiaTheme="minorEastAsia"/>
                    <w:b/>
                    <w:noProof/>
                    <w:sz w:val="28"/>
                    <w:szCs w:val="28"/>
                    <w:lang w:val="en-US"/>
                  </w:rPr>
                </w:pPr>
                <w:hyperlink w:anchor="_Toc419799459" w:history="1">
                  <w:r w:rsidR="004E4AB7" w:rsidRPr="00CC5620">
                    <w:rPr>
                      <w:rStyle w:val="Hyperlink"/>
                      <w:b/>
                      <w:noProof/>
                      <w:sz w:val="28"/>
                      <w:szCs w:val="28"/>
                      <w:lang w:val="en-US"/>
                    </w:rPr>
                    <w:t>2.3 Implementation</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59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35</w:t>
                  </w:r>
                  <w:r w:rsidR="004E4AB7" w:rsidRPr="00CC5620">
                    <w:rPr>
                      <w:b/>
                      <w:noProof/>
                      <w:webHidden/>
                      <w:sz w:val="28"/>
                      <w:szCs w:val="28"/>
                    </w:rPr>
                    <w:fldChar w:fldCharType="end"/>
                  </w:r>
                </w:hyperlink>
              </w:p>
              <w:p w:rsidR="004E4AB7" w:rsidRPr="00CC5620" w:rsidRDefault="009202A5" w:rsidP="004E4AB7">
                <w:pPr>
                  <w:pStyle w:val="TOC1"/>
                  <w:tabs>
                    <w:tab w:val="right" w:leader="dot" w:pos="9347"/>
                  </w:tabs>
                  <w:rPr>
                    <w:rFonts w:eastAsiaTheme="minorEastAsia"/>
                    <w:b/>
                    <w:noProof/>
                    <w:sz w:val="28"/>
                    <w:szCs w:val="28"/>
                    <w:lang w:val="en-US"/>
                  </w:rPr>
                </w:pPr>
                <w:hyperlink w:anchor="_Toc419799460" w:history="1">
                  <w:r w:rsidR="004E4AB7" w:rsidRPr="00CC5620">
                    <w:rPr>
                      <w:rStyle w:val="Hyperlink"/>
                      <w:b/>
                      <w:noProof/>
                      <w:sz w:val="28"/>
                      <w:szCs w:val="28"/>
                      <w:lang w:val="en-US"/>
                    </w:rPr>
                    <w:t>Part 3. RESULTS</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60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39</w:t>
                  </w:r>
                  <w:r w:rsidR="004E4AB7" w:rsidRPr="00CC5620">
                    <w:rPr>
                      <w:b/>
                      <w:noProof/>
                      <w:webHidden/>
                      <w:sz w:val="28"/>
                      <w:szCs w:val="28"/>
                    </w:rPr>
                    <w:fldChar w:fldCharType="end"/>
                  </w:r>
                </w:hyperlink>
              </w:p>
              <w:p w:rsidR="004E4AB7" w:rsidRPr="00CC5620" w:rsidRDefault="009202A5" w:rsidP="004E4AB7">
                <w:pPr>
                  <w:pStyle w:val="TOC2"/>
                  <w:tabs>
                    <w:tab w:val="right" w:leader="dot" w:pos="9347"/>
                  </w:tabs>
                  <w:rPr>
                    <w:rFonts w:eastAsiaTheme="minorEastAsia"/>
                    <w:b/>
                    <w:noProof/>
                    <w:sz w:val="28"/>
                    <w:szCs w:val="28"/>
                    <w:lang w:val="en-US"/>
                  </w:rPr>
                </w:pPr>
                <w:hyperlink w:anchor="_Toc419799461" w:history="1">
                  <w:r w:rsidR="004E4AB7" w:rsidRPr="00CC5620">
                    <w:rPr>
                      <w:rStyle w:val="Hyperlink"/>
                      <w:b/>
                      <w:noProof/>
                      <w:sz w:val="28"/>
                      <w:szCs w:val="28"/>
                      <w:lang w:val="en-US"/>
                    </w:rPr>
                    <w:t>3.1 Evaluation</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61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39</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62" w:history="1">
                  <w:r w:rsidR="004E4AB7" w:rsidRPr="00CC5620">
                    <w:rPr>
                      <w:rStyle w:val="Hyperlink"/>
                      <w:b/>
                      <w:noProof/>
                      <w:sz w:val="28"/>
                      <w:szCs w:val="28"/>
                      <w:lang w:val="en-US"/>
                    </w:rPr>
                    <w:t>3.1.1 Measurement setup</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62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39</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63" w:history="1">
                  <w:r w:rsidR="004E4AB7" w:rsidRPr="00CC5620">
                    <w:rPr>
                      <w:rStyle w:val="Hyperlink"/>
                      <w:b/>
                      <w:noProof/>
                      <w:sz w:val="28"/>
                      <w:szCs w:val="28"/>
                      <w:lang w:val="en-US"/>
                    </w:rPr>
                    <w:t>3.1.2 Experimental methodology</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63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39</w:t>
                  </w:r>
                  <w:r w:rsidR="004E4AB7" w:rsidRPr="00CC5620">
                    <w:rPr>
                      <w:b/>
                      <w:noProof/>
                      <w:webHidden/>
                      <w:sz w:val="28"/>
                      <w:szCs w:val="28"/>
                    </w:rPr>
                    <w:fldChar w:fldCharType="end"/>
                  </w:r>
                </w:hyperlink>
              </w:p>
              <w:p w:rsidR="004E4AB7" w:rsidRPr="00CC5620" w:rsidRDefault="009202A5" w:rsidP="004E4AB7">
                <w:pPr>
                  <w:pStyle w:val="TOC2"/>
                  <w:tabs>
                    <w:tab w:val="right" w:leader="dot" w:pos="9347"/>
                  </w:tabs>
                  <w:rPr>
                    <w:rFonts w:eastAsiaTheme="minorEastAsia"/>
                    <w:b/>
                    <w:noProof/>
                    <w:sz w:val="28"/>
                    <w:szCs w:val="28"/>
                    <w:lang w:val="en-US"/>
                  </w:rPr>
                </w:pPr>
                <w:hyperlink w:anchor="_Toc419799464" w:history="1">
                  <w:r w:rsidR="004E4AB7" w:rsidRPr="00CC5620">
                    <w:rPr>
                      <w:rStyle w:val="Hyperlink"/>
                      <w:b/>
                      <w:noProof/>
                      <w:sz w:val="28"/>
                      <w:szCs w:val="28"/>
                      <w:lang w:val="en-US"/>
                    </w:rPr>
                    <w:t>3.2 Results discussion</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64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40</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65" w:history="1">
                  <w:r w:rsidR="004E4AB7" w:rsidRPr="00CC5620">
                    <w:rPr>
                      <w:rStyle w:val="Hyperlink"/>
                      <w:b/>
                      <w:noProof/>
                      <w:sz w:val="28"/>
                      <w:szCs w:val="28"/>
                      <w:lang w:val="en-US"/>
                    </w:rPr>
                    <w:t>3.2.1 Results achieved</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65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40</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66" w:history="1">
                  <w:r w:rsidR="004E4AB7" w:rsidRPr="00CC5620">
                    <w:rPr>
                      <w:rStyle w:val="Hyperlink"/>
                      <w:b/>
                      <w:noProof/>
                      <w:sz w:val="28"/>
                      <w:szCs w:val="28"/>
                      <w:lang w:val="en-US"/>
                    </w:rPr>
                    <w:t>3.2.2 Final design solution</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66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48</w:t>
                  </w:r>
                  <w:r w:rsidR="004E4AB7" w:rsidRPr="00CC5620">
                    <w:rPr>
                      <w:b/>
                      <w:noProof/>
                      <w:webHidden/>
                      <w:sz w:val="28"/>
                      <w:szCs w:val="28"/>
                    </w:rPr>
                    <w:fldChar w:fldCharType="end"/>
                  </w:r>
                </w:hyperlink>
              </w:p>
              <w:p w:rsidR="004E4AB7" w:rsidRPr="00CC5620" w:rsidRDefault="009202A5" w:rsidP="004E4AB7">
                <w:pPr>
                  <w:pStyle w:val="TOC3"/>
                  <w:tabs>
                    <w:tab w:val="right" w:leader="dot" w:pos="9347"/>
                  </w:tabs>
                  <w:rPr>
                    <w:rFonts w:eastAsiaTheme="minorEastAsia"/>
                    <w:b/>
                    <w:noProof/>
                    <w:sz w:val="28"/>
                    <w:szCs w:val="28"/>
                    <w:lang w:val="en-US"/>
                  </w:rPr>
                </w:pPr>
                <w:hyperlink w:anchor="_Toc419799467" w:history="1">
                  <w:r w:rsidR="004E4AB7" w:rsidRPr="00CC5620">
                    <w:rPr>
                      <w:rStyle w:val="Hyperlink"/>
                      <w:b/>
                      <w:noProof/>
                      <w:sz w:val="28"/>
                      <w:szCs w:val="28"/>
                      <w:lang w:val="en-US"/>
                    </w:rPr>
                    <w:t>3.2.3 The software CG-NAT price estimation</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67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49</w:t>
                  </w:r>
                  <w:r w:rsidR="004E4AB7" w:rsidRPr="00CC5620">
                    <w:rPr>
                      <w:b/>
                      <w:noProof/>
                      <w:webHidden/>
                      <w:sz w:val="28"/>
                      <w:szCs w:val="28"/>
                    </w:rPr>
                    <w:fldChar w:fldCharType="end"/>
                  </w:r>
                </w:hyperlink>
              </w:p>
              <w:p w:rsidR="004E4AB7" w:rsidRPr="00CC5620" w:rsidRDefault="009202A5" w:rsidP="004E4AB7">
                <w:pPr>
                  <w:pStyle w:val="TOC2"/>
                  <w:tabs>
                    <w:tab w:val="right" w:leader="dot" w:pos="9347"/>
                  </w:tabs>
                  <w:rPr>
                    <w:rFonts w:eastAsiaTheme="minorEastAsia"/>
                    <w:b/>
                    <w:noProof/>
                    <w:sz w:val="28"/>
                    <w:szCs w:val="28"/>
                    <w:lang w:val="en-US"/>
                  </w:rPr>
                </w:pPr>
                <w:hyperlink w:anchor="_Toc419799468" w:history="1">
                  <w:r w:rsidR="004E4AB7" w:rsidRPr="00CC5620">
                    <w:rPr>
                      <w:rStyle w:val="Hyperlink"/>
                      <w:b/>
                      <w:noProof/>
                      <w:sz w:val="28"/>
                      <w:szCs w:val="28"/>
                      <w:lang w:val="en-US"/>
                    </w:rPr>
                    <w:t>3.3 Summary</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68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51</w:t>
                  </w:r>
                  <w:r w:rsidR="004E4AB7" w:rsidRPr="00CC5620">
                    <w:rPr>
                      <w:b/>
                      <w:noProof/>
                      <w:webHidden/>
                      <w:sz w:val="28"/>
                      <w:szCs w:val="28"/>
                    </w:rPr>
                    <w:fldChar w:fldCharType="end"/>
                  </w:r>
                </w:hyperlink>
              </w:p>
              <w:p w:rsidR="004E4AB7" w:rsidRPr="00CC5620" w:rsidRDefault="009202A5" w:rsidP="004E4AB7">
                <w:pPr>
                  <w:pStyle w:val="TOC1"/>
                  <w:tabs>
                    <w:tab w:val="right" w:leader="dot" w:pos="9347"/>
                  </w:tabs>
                  <w:rPr>
                    <w:rFonts w:eastAsiaTheme="minorEastAsia"/>
                    <w:b/>
                    <w:noProof/>
                    <w:sz w:val="28"/>
                    <w:szCs w:val="28"/>
                    <w:lang w:val="en-US"/>
                  </w:rPr>
                </w:pPr>
                <w:hyperlink w:anchor="_Toc419799469" w:history="1">
                  <w:r w:rsidR="004E4AB7" w:rsidRPr="00CC5620">
                    <w:rPr>
                      <w:rStyle w:val="Hyperlink"/>
                      <w:b/>
                      <w:noProof/>
                      <w:sz w:val="28"/>
                      <w:szCs w:val="28"/>
                      <w:lang w:val="en-US"/>
                    </w:rPr>
                    <w:t>REFERENCES</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69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52</w:t>
                  </w:r>
                  <w:r w:rsidR="004E4AB7" w:rsidRPr="00CC5620">
                    <w:rPr>
                      <w:b/>
                      <w:noProof/>
                      <w:webHidden/>
                      <w:sz w:val="28"/>
                      <w:szCs w:val="28"/>
                    </w:rPr>
                    <w:fldChar w:fldCharType="end"/>
                  </w:r>
                </w:hyperlink>
              </w:p>
              <w:p w:rsidR="004E4AB7" w:rsidRPr="00CC5620" w:rsidRDefault="009202A5" w:rsidP="004E4AB7">
                <w:pPr>
                  <w:pStyle w:val="TOC1"/>
                  <w:tabs>
                    <w:tab w:val="right" w:leader="dot" w:pos="9347"/>
                  </w:tabs>
                  <w:rPr>
                    <w:rFonts w:eastAsiaTheme="minorEastAsia"/>
                    <w:b/>
                    <w:noProof/>
                    <w:sz w:val="28"/>
                    <w:szCs w:val="28"/>
                    <w:lang w:val="en-US"/>
                  </w:rPr>
                </w:pPr>
                <w:hyperlink w:anchor="_Toc419799470" w:history="1">
                  <w:r w:rsidR="004E4AB7" w:rsidRPr="00CC5620">
                    <w:rPr>
                      <w:rStyle w:val="Hyperlink"/>
                      <w:b/>
                      <w:noProof/>
                      <w:sz w:val="28"/>
                      <w:szCs w:val="28"/>
                      <w:lang w:val="en-US"/>
                    </w:rPr>
                    <w:t>Appendix A</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70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54</w:t>
                  </w:r>
                  <w:r w:rsidR="004E4AB7" w:rsidRPr="00CC5620">
                    <w:rPr>
                      <w:b/>
                      <w:noProof/>
                      <w:webHidden/>
                      <w:sz w:val="28"/>
                      <w:szCs w:val="28"/>
                    </w:rPr>
                    <w:fldChar w:fldCharType="end"/>
                  </w:r>
                </w:hyperlink>
              </w:p>
              <w:p w:rsidR="004E4AB7" w:rsidRPr="004E4AB7" w:rsidRDefault="009202A5" w:rsidP="004E4AB7">
                <w:pPr>
                  <w:pStyle w:val="TOC1"/>
                  <w:tabs>
                    <w:tab w:val="right" w:leader="dot" w:pos="9347"/>
                  </w:tabs>
                  <w:rPr>
                    <w:rFonts w:eastAsiaTheme="minorEastAsia"/>
                    <w:b/>
                    <w:noProof/>
                    <w:lang w:val="en-US"/>
                  </w:rPr>
                </w:pPr>
                <w:hyperlink w:anchor="_Toc419799471" w:history="1">
                  <w:r w:rsidR="004E4AB7" w:rsidRPr="00CC5620">
                    <w:rPr>
                      <w:rStyle w:val="Hyperlink"/>
                      <w:b/>
                      <w:noProof/>
                      <w:sz w:val="28"/>
                      <w:szCs w:val="28"/>
                      <w:lang w:val="en-US"/>
                    </w:rPr>
                    <w:t>Appendix B</w:t>
                  </w:r>
                  <w:r w:rsidR="004E4AB7" w:rsidRPr="00CC5620">
                    <w:rPr>
                      <w:b/>
                      <w:noProof/>
                      <w:webHidden/>
                      <w:sz w:val="28"/>
                      <w:szCs w:val="28"/>
                    </w:rPr>
                    <w:tab/>
                  </w:r>
                  <w:r w:rsidR="004E4AB7" w:rsidRPr="00CC5620">
                    <w:rPr>
                      <w:b/>
                      <w:noProof/>
                      <w:webHidden/>
                      <w:sz w:val="28"/>
                      <w:szCs w:val="28"/>
                    </w:rPr>
                    <w:fldChar w:fldCharType="begin"/>
                  </w:r>
                  <w:r w:rsidR="004E4AB7" w:rsidRPr="00CC5620">
                    <w:rPr>
                      <w:b/>
                      <w:noProof/>
                      <w:webHidden/>
                      <w:sz w:val="28"/>
                      <w:szCs w:val="28"/>
                    </w:rPr>
                    <w:instrText xml:space="preserve"> PAGEREF _Toc419799471 \h </w:instrText>
                  </w:r>
                  <w:r w:rsidR="004E4AB7" w:rsidRPr="00CC5620">
                    <w:rPr>
                      <w:b/>
                      <w:noProof/>
                      <w:webHidden/>
                      <w:sz w:val="28"/>
                      <w:szCs w:val="28"/>
                    </w:rPr>
                  </w:r>
                  <w:r w:rsidR="004E4AB7" w:rsidRPr="00CC5620">
                    <w:rPr>
                      <w:b/>
                      <w:noProof/>
                      <w:webHidden/>
                      <w:sz w:val="28"/>
                      <w:szCs w:val="28"/>
                    </w:rPr>
                    <w:fldChar w:fldCharType="separate"/>
                  </w:r>
                  <w:r w:rsidR="004B6CA4">
                    <w:rPr>
                      <w:b/>
                      <w:noProof/>
                      <w:webHidden/>
                      <w:sz w:val="28"/>
                      <w:szCs w:val="28"/>
                    </w:rPr>
                    <w:t>56</w:t>
                  </w:r>
                  <w:r w:rsidR="004E4AB7" w:rsidRPr="00CC5620">
                    <w:rPr>
                      <w:b/>
                      <w:noProof/>
                      <w:webHidden/>
                      <w:sz w:val="28"/>
                      <w:szCs w:val="28"/>
                    </w:rPr>
                    <w:fldChar w:fldCharType="end"/>
                  </w:r>
                </w:hyperlink>
              </w:p>
              <w:p w:rsidR="003F5764" w:rsidRPr="003F5764" w:rsidRDefault="003F5764" w:rsidP="004E4AB7">
                <w:pPr>
                  <w:pStyle w:val="TOC1"/>
                  <w:tabs>
                    <w:tab w:val="right" w:leader="dot" w:pos="9347"/>
                  </w:tabs>
                  <w:spacing w:line="240" w:lineRule="auto"/>
                  <w:rPr>
                    <w:b/>
                    <w:bCs/>
                    <w:noProof/>
                  </w:rPr>
                </w:pPr>
                <w:r w:rsidRPr="00E57231">
                  <w:rPr>
                    <w:b/>
                    <w:bCs/>
                    <w:noProof/>
                    <w:sz w:val="28"/>
                  </w:rPr>
                  <w:fldChar w:fldCharType="end"/>
                </w:r>
              </w:p>
            </w:sdtContent>
          </w:sdt>
          <w:p w:rsidR="00CD1030" w:rsidRPr="003F5764" w:rsidRDefault="00CD1030" w:rsidP="004E4AB7">
            <w:pPr>
              <w:spacing w:after="0" w:line="240" w:lineRule="auto"/>
              <w:rPr>
                <w:rFonts w:asciiTheme="majorHAnsi" w:eastAsiaTheme="majorEastAsia" w:hAnsiTheme="majorHAnsi" w:cstheme="majorBidi"/>
                <w:b/>
                <w:sz w:val="40"/>
                <w:szCs w:val="40"/>
                <w:lang w:val="en-US"/>
              </w:rPr>
            </w:pPr>
          </w:p>
        </w:tc>
      </w:tr>
    </w:tbl>
    <w:p w:rsidR="004E4AB7" w:rsidRDefault="004E4AB7" w:rsidP="00CC5620">
      <w:pPr>
        <w:rPr>
          <w:sz w:val="40"/>
          <w:szCs w:val="40"/>
        </w:rPr>
      </w:pPr>
      <w:bookmarkStart w:id="1" w:name="_Toc419799439"/>
    </w:p>
    <w:p w:rsidR="00CC5620" w:rsidRDefault="00CC5620">
      <w:pPr>
        <w:rPr>
          <w:rFonts w:eastAsia="Times New Roman" w:cs="Times New Roman"/>
          <w:b/>
          <w:bCs/>
          <w:kern w:val="36"/>
          <w:sz w:val="40"/>
          <w:szCs w:val="40"/>
          <w:lang w:val="en-US"/>
        </w:rPr>
      </w:pPr>
      <w:r>
        <w:rPr>
          <w:sz w:val="40"/>
          <w:szCs w:val="40"/>
        </w:rPr>
        <w:br w:type="page"/>
      </w:r>
    </w:p>
    <w:p w:rsidR="00E450DB" w:rsidRPr="003B3A2B" w:rsidRDefault="009438F8" w:rsidP="004E4AB7">
      <w:pPr>
        <w:pStyle w:val="Heading1"/>
        <w:rPr>
          <w:rFonts w:asciiTheme="minorHAnsi" w:hAnsiTheme="minorHAnsi"/>
          <w:sz w:val="40"/>
          <w:szCs w:val="40"/>
        </w:rPr>
      </w:pPr>
      <w:r w:rsidRPr="003F5764">
        <w:rPr>
          <w:rFonts w:asciiTheme="minorHAnsi" w:hAnsiTheme="minorHAnsi"/>
          <w:sz w:val="40"/>
          <w:szCs w:val="40"/>
        </w:rPr>
        <w:lastRenderedPageBreak/>
        <w:t>Part 1</w:t>
      </w:r>
      <w:r w:rsidR="00E450DB" w:rsidRPr="003F5764">
        <w:rPr>
          <w:rFonts w:asciiTheme="minorHAnsi" w:hAnsiTheme="minorHAnsi"/>
          <w:sz w:val="40"/>
          <w:szCs w:val="40"/>
        </w:rPr>
        <w:t xml:space="preserve"> NAT OVERVIEW</w:t>
      </w:r>
      <w:bookmarkEnd w:id="1"/>
    </w:p>
    <w:p w:rsidR="003F5764" w:rsidRPr="003F5764" w:rsidRDefault="003F5764" w:rsidP="0082106F">
      <w:pPr>
        <w:rPr>
          <w:lang w:val="en-US"/>
        </w:rPr>
      </w:pPr>
    </w:p>
    <w:p w:rsidR="00E450DB" w:rsidRDefault="000835C4" w:rsidP="00917E26">
      <w:pPr>
        <w:pStyle w:val="NoSpacing"/>
        <w:spacing w:line="360" w:lineRule="auto"/>
        <w:jc w:val="both"/>
        <w:outlineLvl w:val="1"/>
        <w:rPr>
          <w:b/>
          <w:sz w:val="40"/>
          <w:szCs w:val="40"/>
          <w:lang w:val="en-US"/>
        </w:rPr>
      </w:pPr>
      <w:bookmarkStart w:id="2" w:name="_Toc419799440"/>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2"/>
    </w:p>
    <w:p w:rsidR="00DF33BF" w:rsidRDefault="002158DB" w:rsidP="00917E26">
      <w:pPr>
        <w:pStyle w:val="NoSpacing"/>
        <w:spacing w:line="360" w:lineRule="auto"/>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917E26">
      <w:pPr>
        <w:pStyle w:val="NoSpacing"/>
        <w:spacing w:line="360" w:lineRule="auto"/>
        <w:jc w:val="both"/>
        <w:rPr>
          <w:sz w:val="28"/>
          <w:szCs w:val="28"/>
          <w:lang w:val="en-US"/>
        </w:rPr>
      </w:pPr>
      <w:r>
        <w:rPr>
          <w:sz w:val="28"/>
          <w:szCs w:val="28"/>
          <w:lang w:val="en-US"/>
        </w:rPr>
        <w:t xml:space="preserve">The </w:t>
      </w:r>
      <w:smartTag w:uri="urn:schemas-microsoft-com:office:smarttags" w:element="stockticker">
        <w:r>
          <w:rPr>
            <w:sz w:val="28"/>
            <w:szCs w:val="28"/>
            <w:lang w:val="en-US"/>
          </w:rPr>
          <w:t>NAT</w:t>
        </w:r>
      </w:smartTag>
      <w:r>
        <w:rPr>
          <w:sz w:val="28"/>
          <w:szCs w:val="28"/>
          <w:lang w:val="en-US"/>
        </w:rPr>
        <w:t xml:space="preserve">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 xml:space="preserve">reasons because of which the users of </w:t>
      </w:r>
      <w:smartTag w:uri="urn:schemas-microsoft-com:office:smarttags" w:element="stockticker">
        <w:r w:rsidR="008B2F33">
          <w:rPr>
            <w:sz w:val="28"/>
            <w:szCs w:val="28"/>
            <w:lang w:val="en-US"/>
          </w:rPr>
          <w:t>NAT</w:t>
        </w:r>
      </w:smartTag>
      <w:r w:rsidR="008B2F33">
        <w:rPr>
          <w:sz w:val="28"/>
          <w:szCs w:val="28"/>
          <w:lang w:val="en-US"/>
        </w:rPr>
        <w:t xml:space="preserve">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3B11D0">
        <w:rPr>
          <w:sz w:val="28"/>
          <w:szCs w:val="28"/>
          <w:lang w:val="en-US"/>
        </w:rPr>
        <w:t>[</w:t>
      </w:r>
      <w:r w:rsidR="00AA38FC">
        <w:rPr>
          <w:sz w:val="28"/>
          <w:szCs w:val="28"/>
          <w:lang w:val="en-US"/>
        </w:rPr>
        <w:t>1</w:t>
      </w:r>
      <w:r w:rsidR="00395635" w:rsidRPr="003B11D0">
        <w:rPr>
          <w:sz w:val="28"/>
          <w:szCs w:val="28"/>
          <w:lang w:val="en-US"/>
        </w:rPr>
        <w:t xml:space="preserve">, </w:t>
      </w:r>
      <w:r w:rsidR="00AA38FC">
        <w:rPr>
          <w:sz w:val="28"/>
          <w:szCs w:val="28"/>
          <w:lang w:val="en-US"/>
        </w:rPr>
        <w:t>2</w:t>
      </w:r>
      <w:r w:rsidR="008B2F33" w:rsidRPr="003B11D0">
        <w:rPr>
          <w:sz w:val="28"/>
          <w:szCs w:val="28"/>
          <w:lang w:val="en-US"/>
        </w:rPr>
        <w:t>]</w:t>
      </w:r>
      <w:r w:rsidR="00AA46B5">
        <w:rPr>
          <w:sz w:val="28"/>
          <w:szCs w:val="28"/>
          <w:lang w:val="en-US"/>
        </w:rPr>
        <w:t>.</w:t>
      </w:r>
    </w:p>
    <w:p w:rsidR="009438F8" w:rsidRDefault="005D2CFD" w:rsidP="00917E26">
      <w:pPr>
        <w:pStyle w:val="NoSpacing"/>
        <w:spacing w:line="360" w:lineRule="auto"/>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917E26">
      <w:pPr>
        <w:pStyle w:val="NoSpacing"/>
        <w:spacing w:line="360" w:lineRule="auto"/>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917E26">
      <w:pPr>
        <w:pStyle w:val="NoSpacing"/>
        <w:spacing w:line="360" w:lineRule="auto"/>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 xml:space="preserve">in terms of </w:t>
      </w:r>
      <w:r w:rsidR="00850794">
        <w:rPr>
          <w:sz w:val="28"/>
          <w:szCs w:val="28"/>
          <w:lang w:val="en-US"/>
        </w:rPr>
        <w:lastRenderedPageBreak/>
        <w:t>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917E26" w:rsidRDefault="00917E26" w:rsidP="00AE0F96">
      <w:pPr>
        <w:pStyle w:val="NoSpacing"/>
        <w:spacing w:line="360" w:lineRule="auto"/>
        <w:jc w:val="both"/>
        <w:rPr>
          <w:b/>
          <w:sz w:val="40"/>
          <w:szCs w:val="40"/>
          <w:lang w:val="en-US"/>
        </w:rPr>
      </w:pPr>
    </w:p>
    <w:p w:rsidR="00E450DB" w:rsidRDefault="00241D11" w:rsidP="00917E26">
      <w:pPr>
        <w:pStyle w:val="NoSpacing"/>
        <w:spacing w:line="360" w:lineRule="auto"/>
        <w:jc w:val="both"/>
        <w:outlineLvl w:val="1"/>
        <w:rPr>
          <w:b/>
          <w:sz w:val="40"/>
          <w:szCs w:val="40"/>
          <w:lang w:val="en-US"/>
        </w:rPr>
      </w:pPr>
      <w:bookmarkStart w:id="3" w:name="_Toc419799441"/>
      <w:r>
        <w:rPr>
          <w:b/>
          <w:sz w:val="40"/>
          <w:szCs w:val="40"/>
          <w:lang w:val="en-US"/>
        </w:rPr>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3"/>
    </w:p>
    <w:p w:rsidR="00C54C87" w:rsidRDefault="00241D11" w:rsidP="00917E26">
      <w:pPr>
        <w:pStyle w:val="NoSpacing"/>
        <w:spacing w:line="360" w:lineRule="auto"/>
        <w:jc w:val="both"/>
        <w:outlineLvl w:val="2"/>
        <w:rPr>
          <w:b/>
          <w:sz w:val="40"/>
          <w:szCs w:val="40"/>
          <w:lang w:val="en-US"/>
        </w:rPr>
      </w:pPr>
      <w:bookmarkStart w:id="4" w:name="_Toc419799442"/>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4"/>
    </w:p>
    <w:p w:rsidR="00BE0189" w:rsidRDefault="00601387" w:rsidP="00917E26">
      <w:pPr>
        <w:pStyle w:val="NoSpacing"/>
        <w:spacing w:line="360" w:lineRule="auto"/>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917E26">
      <w:pPr>
        <w:pStyle w:val="NoSpacing"/>
        <w:spacing w:line="360" w:lineRule="auto"/>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 xml:space="preserve">reached its limit and the organization affiliated to manage the addresses issues has stopped its free distribution at </w:t>
      </w:r>
      <w:r w:rsidR="00E749E3" w:rsidRPr="00AA38FC">
        <w:rPr>
          <w:sz w:val="28"/>
          <w:szCs w:val="28"/>
          <w:lang w:val="en-US"/>
        </w:rPr>
        <w:t>2012</w:t>
      </w:r>
      <w:r w:rsidR="00AF377C" w:rsidRPr="00AA38FC">
        <w:rPr>
          <w:sz w:val="28"/>
          <w:szCs w:val="28"/>
          <w:lang w:val="en-US"/>
        </w:rPr>
        <w:t xml:space="preserve"> </w:t>
      </w:r>
      <w:r w:rsidR="00AF377C" w:rsidRPr="00AA38FC">
        <w:rPr>
          <w:rFonts w:hAnsi="Calibri"/>
          <w:bCs/>
          <w:sz w:val="28"/>
          <w:szCs w:val="28"/>
          <w:lang w:val="en-US"/>
        </w:rPr>
        <w:t>[</w:t>
      </w:r>
      <w:r w:rsidR="00AA38FC">
        <w:rPr>
          <w:rFonts w:hAnsi="Calibri"/>
          <w:bCs/>
          <w:sz w:val="28"/>
          <w:szCs w:val="28"/>
          <w:lang w:val="en-US"/>
        </w:rPr>
        <w:t>3</w:t>
      </w:r>
      <w:r w:rsidR="00AF377C" w:rsidRPr="00AA38FC">
        <w:rPr>
          <w:rFonts w:hAnsi="Calibri"/>
          <w:bCs/>
          <w:sz w:val="28"/>
          <w:szCs w:val="28"/>
          <w:lang w:val="en-US"/>
        </w:rPr>
        <w:t>]</w:t>
      </w:r>
      <w:r w:rsidR="00E749E3" w:rsidRPr="00AA38FC">
        <w:rPr>
          <w:sz w:val="28"/>
          <w:szCs w:val="28"/>
          <w:lang w:val="en-US"/>
        </w:rPr>
        <w:t>.</w:t>
      </w:r>
    </w:p>
    <w:p w:rsidR="00E749E3" w:rsidRDefault="00BE0189" w:rsidP="00917E26">
      <w:pPr>
        <w:pStyle w:val="NoSpacing"/>
        <w:spacing w:line="360" w:lineRule="auto"/>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AA38FC" w:rsidRPr="00AA38FC">
        <w:rPr>
          <w:sz w:val="28"/>
          <w:szCs w:val="28"/>
          <w:lang w:val="en-US"/>
        </w:rPr>
        <w:t>[4]</w:t>
      </w:r>
      <w:r w:rsidR="00E749E3" w:rsidRPr="00AF377C">
        <w:rPr>
          <w:sz w:val="12"/>
          <w:szCs w:val="12"/>
          <w:lang w:val="en-US"/>
        </w:rPr>
        <w:t>.</w:t>
      </w:r>
    </w:p>
    <w:p w:rsidR="00BE0189" w:rsidRDefault="00B6287A" w:rsidP="00917E26">
      <w:pPr>
        <w:pStyle w:val="NoSpacing"/>
        <w:spacing w:line="360" w:lineRule="auto"/>
        <w:jc w:val="both"/>
        <w:rPr>
          <w:sz w:val="28"/>
          <w:szCs w:val="28"/>
          <w:lang w:val="en-US"/>
        </w:rPr>
      </w:pPr>
      <w:r>
        <w:rPr>
          <w:sz w:val="28"/>
          <w:szCs w:val="28"/>
          <w:lang w:val="en-US"/>
        </w:rPr>
        <w:lastRenderedPageBreak/>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917E26">
      <w:pPr>
        <w:pStyle w:val="NoSpacing"/>
        <w:spacing w:line="360" w:lineRule="auto"/>
        <w:jc w:val="both"/>
        <w:rPr>
          <w:sz w:val="28"/>
          <w:szCs w:val="28"/>
          <w:lang w:val="en-US"/>
        </w:rPr>
      </w:pPr>
    </w:p>
    <w:p w:rsidR="00FB7F27" w:rsidRDefault="00FB7F27" w:rsidP="00917E26">
      <w:pPr>
        <w:pStyle w:val="NoSpacing"/>
        <w:spacing w:line="360" w:lineRule="auto"/>
        <w:jc w:val="both"/>
        <w:outlineLvl w:val="2"/>
        <w:rPr>
          <w:b/>
          <w:sz w:val="40"/>
          <w:szCs w:val="40"/>
          <w:lang w:val="en-US"/>
        </w:rPr>
      </w:pPr>
      <w:bookmarkStart w:id="5" w:name="_Toc419799443"/>
      <w:r>
        <w:rPr>
          <w:b/>
          <w:sz w:val="40"/>
          <w:szCs w:val="40"/>
          <w:lang w:val="en-US"/>
        </w:rPr>
        <w:t xml:space="preserve">1.2.2 </w:t>
      </w:r>
      <w:r w:rsidR="00DB0B1B">
        <w:rPr>
          <w:b/>
          <w:sz w:val="40"/>
          <w:szCs w:val="40"/>
          <w:lang w:val="en-US"/>
        </w:rPr>
        <w:t>NAT operation</w:t>
      </w:r>
      <w:bookmarkEnd w:id="5"/>
    </w:p>
    <w:p w:rsidR="00DB0B1B" w:rsidRDefault="00DB0B1B" w:rsidP="00917E26">
      <w:pPr>
        <w:pStyle w:val="NoSpacing"/>
        <w:spacing w:line="360" w:lineRule="auto"/>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917E26">
      <w:pPr>
        <w:pStyle w:val="NoSpacing"/>
        <w:spacing w:line="360" w:lineRule="auto"/>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AA38FC">
        <w:rPr>
          <w:sz w:val="28"/>
          <w:szCs w:val="28"/>
          <w:lang w:val="en-US"/>
        </w:rPr>
        <w:t xml:space="preserve"> [5] </w:t>
      </w:r>
      <w:r w:rsidR="00FB7F27">
        <w:rPr>
          <w:sz w:val="28"/>
          <w:szCs w:val="28"/>
          <w:lang w:val="en-US"/>
        </w:rPr>
        <w:t xml:space="preserve">looks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FB7F27" w:rsidRDefault="00721E90" w:rsidP="00917E26">
      <w:pPr>
        <w:pStyle w:val="NoSpacing"/>
        <w:spacing w:line="360" w:lineRule="auto"/>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40.35pt" o:ole="">
            <v:imagedata r:id="rId11" o:title=""/>
          </v:shape>
          <o:OLEObject Type="Embed" ProgID="Visio.Drawing.11" ShapeID="_x0000_i1025" DrawAspect="Content" ObjectID="_1494160930" r:id="rId12"/>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917E26">
      <w:pPr>
        <w:pStyle w:val="NoSpacing"/>
        <w:spacing w:line="360" w:lineRule="auto"/>
        <w:jc w:val="center"/>
        <w:rPr>
          <w:sz w:val="28"/>
          <w:szCs w:val="28"/>
          <w:lang w:val="en-US"/>
        </w:rPr>
      </w:pPr>
    </w:p>
    <w:p w:rsidR="006014BF" w:rsidRDefault="00FB7F27" w:rsidP="00917E26">
      <w:pPr>
        <w:pStyle w:val="NoSpacing"/>
        <w:spacing w:line="360" w:lineRule="auto"/>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917E26">
      <w:pPr>
        <w:pStyle w:val="NoSpacing"/>
        <w:spacing w:line="360" w:lineRule="auto"/>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917E26">
      <w:pPr>
        <w:pStyle w:val="NoSpacing"/>
        <w:spacing w:line="360" w:lineRule="auto"/>
        <w:jc w:val="both"/>
        <w:rPr>
          <w:sz w:val="28"/>
          <w:szCs w:val="28"/>
          <w:lang w:val="en-US"/>
        </w:rPr>
      </w:pPr>
      <w:r>
        <w:rPr>
          <w:sz w:val="28"/>
          <w:szCs w:val="28"/>
          <w:lang w:val="en-US"/>
        </w:rPr>
        <w:lastRenderedPageBreak/>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working onto 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917E26">
      <w:pPr>
        <w:pStyle w:val="NoSpacing"/>
        <w:spacing w:line="360" w:lineRule="auto"/>
        <w:jc w:val="both"/>
        <w:rPr>
          <w:b/>
          <w:sz w:val="40"/>
          <w:szCs w:val="40"/>
          <w:lang w:val="en-US"/>
        </w:rPr>
      </w:pPr>
    </w:p>
    <w:p w:rsidR="00C54C87" w:rsidRDefault="00C54C87" w:rsidP="00917E26">
      <w:pPr>
        <w:pStyle w:val="NoSpacing"/>
        <w:spacing w:line="360" w:lineRule="auto"/>
        <w:jc w:val="both"/>
        <w:outlineLvl w:val="2"/>
        <w:rPr>
          <w:b/>
          <w:sz w:val="40"/>
          <w:szCs w:val="40"/>
          <w:lang w:val="en-US"/>
        </w:rPr>
      </w:pPr>
      <w:bookmarkStart w:id="6" w:name="_Toc419799444"/>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6"/>
    </w:p>
    <w:p w:rsidR="00041955" w:rsidRDefault="00041955" w:rsidP="00917E26">
      <w:pPr>
        <w:pStyle w:val="HTMLPreformatted"/>
        <w:spacing w:line="360" w:lineRule="auto"/>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w:t>
      </w:r>
      <w:r w:rsidR="00AA38FC">
        <w:rPr>
          <w:rFonts w:asciiTheme="minorHAnsi" w:hAnsiTheme="minorHAnsi"/>
          <w:sz w:val="28"/>
          <w:szCs w:val="28"/>
        </w:rPr>
        <w:t>6, 7</w:t>
      </w:r>
      <w:r>
        <w:rPr>
          <w:rFonts w:asciiTheme="minorHAnsi" w:hAnsiTheme="minorHAnsi"/>
          <w:sz w:val="28"/>
          <w:szCs w:val="28"/>
        </w:rPr>
        <w:t>] and [</w:t>
      </w:r>
      <w:r w:rsidR="00AA38FC">
        <w:rPr>
          <w:rFonts w:asciiTheme="minorHAnsi" w:hAnsiTheme="minorHAnsi"/>
          <w:sz w:val="28"/>
          <w:szCs w:val="28"/>
        </w:rPr>
        <w:t>8</w:t>
      </w:r>
      <w:r>
        <w:rPr>
          <w:rFonts w:asciiTheme="minorHAnsi" w:hAnsiTheme="minorHAnsi"/>
          <w:sz w:val="28"/>
          <w:szCs w:val="28"/>
        </w:rPr>
        <w:t>] respectively. Here the generalized list of NAT behavioral requirements based on mentioned documents is shown.</w:t>
      </w:r>
    </w:p>
    <w:p w:rsidR="00A87F12" w:rsidRDefault="00A87F12" w:rsidP="00917E26">
      <w:pPr>
        <w:pStyle w:val="HTMLPreformatted"/>
        <w:spacing w:line="360" w:lineRule="auto"/>
        <w:jc w:val="both"/>
        <w:rPr>
          <w:rFonts w:asciiTheme="minorHAnsi" w:hAnsiTheme="minorHAnsi"/>
          <w:sz w:val="28"/>
          <w:szCs w:val="28"/>
        </w:rPr>
      </w:pPr>
    </w:p>
    <w:p w:rsidR="00AA38FC" w:rsidRDefault="00876FE5" w:rsidP="00917E26">
      <w:pPr>
        <w:pStyle w:val="HTMLPreformatted"/>
        <w:numPr>
          <w:ilvl w:val="0"/>
          <w:numId w:val="38"/>
        </w:numPr>
        <w:spacing w:line="360" w:lineRule="auto"/>
        <w:jc w:val="both"/>
        <w:rPr>
          <w:rFonts w:asciiTheme="minorHAnsi" w:hAnsiTheme="minorHAnsi"/>
          <w:sz w:val="28"/>
          <w:szCs w:val="28"/>
        </w:rPr>
      </w:pPr>
      <w:r w:rsidRPr="00AA38FC">
        <w:rPr>
          <w:rFonts w:asciiTheme="minorHAnsi" w:hAnsiTheme="minorHAnsi"/>
          <w:sz w:val="28"/>
          <w:szCs w:val="28"/>
        </w:rPr>
        <w:t xml:space="preserve">A NAT must have </w:t>
      </w:r>
      <w:r w:rsidR="00B525B2" w:rsidRPr="00AA38FC">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AA38FC">
        <w:rPr>
          <w:rFonts w:asciiTheme="minorHAnsi" w:hAnsiTheme="minorHAnsi"/>
          <w:sz w:val="28"/>
          <w:szCs w:val="28"/>
        </w:rPr>
        <w:t xml:space="preserve"> [7].</w:t>
      </w:r>
    </w:p>
    <w:p w:rsidR="00B525B2" w:rsidRPr="00AA38FC" w:rsidRDefault="00B525B2" w:rsidP="00917E26">
      <w:pPr>
        <w:pStyle w:val="HTMLPreformatted"/>
        <w:numPr>
          <w:ilvl w:val="0"/>
          <w:numId w:val="38"/>
        </w:numPr>
        <w:spacing w:line="360" w:lineRule="auto"/>
        <w:jc w:val="both"/>
        <w:rPr>
          <w:rFonts w:asciiTheme="minorHAnsi" w:hAnsiTheme="minorHAnsi"/>
          <w:sz w:val="28"/>
          <w:szCs w:val="28"/>
        </w:rPr>
      </w:pPr>
      <w:r w:rsidRPr="00AA38FC">
        <w:rPr>
          <w:rFonts w:asciiTheme="minorHAnsi" w:hAnsiTheme="minorHAnsi"/>
          <w:sz w:val="28"/>
          <w:szCs w:val="28"/>
        </w:rPr>
        <w:t xml:space="preserve"> A NAT must support all valid sequences of TCP/UDP/ICMP packets for connections initiated both internally as well as externally</w:t>
      </w:r>
      <w:r w:rsidR="00AA38FC">
        <w:rPr>
          <w:rFonts w:asciiTheme="minorHAnsi" w:hAnsiTheme="minorHAnsi"/>
          <w:sz w:val="28"/>
          <w:szCs w:val="28"/>
        </w:rPr>
        <w:t>,</w:t>
      </w:r>
      <w:r w:rsidRPr="00AA38FC">
        <w:rPr>
          <w:rFonts w:asciiTheme="minorHAnsi" w:hAnsiTheme="minorHAnsi"/>
          <w:sz w:val="28"/>
          <w:szCs w:val="28"/>
        </w:rPr>
        <w:t xml:space="preserve"> when the connection is permitted by the NAT. In addition to handling the TCP 3-way </w:t>
      </w:r>
      <w:r w:rsidRPr="00AA38FC">
        <w:rPr>
          <w:rFonts w:asciiTheme="minorHAnsi" w:hAnsiTheme="minorHAnsi"/>
          <w:sz w:val="28"/>
          <w:szCs w:val="28"/>
        </w:rPr>
        <w:lastRenderedPageBreak/>
        <w:t>handshake mode of connection initiation, A NAT must handle the TCP simultaneous-open mode of connection i</w:t>
      </w:r>
      <w:r w:rsidR="007337C4" w:rsidRPr="00AA38FC">
        <w:rPr>
          <w:rFonts w:asciiTheme="minorHAnsi" w:hAnsiTheme="minorHAnsi"/>
          <w:sz w:val="28"/>
          <w:szCs w:val="28"/>
        </w:rPr>
        <w:t>nitiation</w:t>
      </w:r>
    </w:p>
    <w:p w:rsidR="00B525B2" w:rsidRDefault="00B525B2" w:rsidP="00917E26">
      <w:pPr>
        <w:pStyle w:val="PreformattedText"/>
        <w:numPr>
          <w:ilvl w:val="0"/>
          <w:numId w:val="38"/>
        </w:numPr>
        <w:spacing w:line="360" w:lineRule="auto"/>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B525B2" w:rsidRDefault="00CE21E3" w:rsidP="00917E26">
      <w:pPr>
        <w:pStyle w:val="HTMLPreformatted"/>
        <w:numPr>
          <w:ilvl w:val="0"/>
          <w:numId w:val="38"/>
        </w:numPr>
        <w:spacing w:line="360" w:lineRule="auto"/>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917E26">
      <w:pPr>
        <w:pStyle w:val="HTMLPreformatted"/>
        <w:numPr>
          <w:ilvl w:val="0"/>
          <w:numId w:val="38"/>
        </w:numPr>
        <w:spacing w:line="360" w:lineRule="auto"/>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917E26">
      <w:pPr>
        <w:pStyle w:val="HTMLPreformatted"/>
        <w:numPr>
          <w:ilvl w:val="0"/>
          <w:numId w:val="38"/>
        </w:numPr>
        <w:spacing w:line="360" w:lineRule="auto"/>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00AA38FC">
        <w:rPr>
          <w:rFonts w:asciiTheme="minorHAnsi" w:hAnsiTheme="minorHAnsi"/>
          <w:sz w:val="28"/>
          <w:szCs w:val="28"/>
        </w:rPr>
        <w:t>port range of 0</w:t>
      </w:r>
      <w:r w:rsidRPr="00D7672B">
        <w:rPr>
          <w:rFonts w:asciiTheme="minorHAnsi" w:hAnsiTheme="minorHAnsi"/>
          <w:sz w:val="28"/>
          <w:szCs w:val="28"/>
        </w:rPr>
        <w:t>-1023.</w:t>
      </w:r>
      <w:r w:rsidR="00D7672B" w:rsidRPr="00D7672B">
        <w:rPr>
          <w:rFonts w:asciiTheme="minorHAnsi" w:hAnsiTheme="minorHAnsi"/>
          <w:sz w:val="28"/>
          <w:szCs w:val="28"/>
        </w:rPr>
        <w:t xml:space="preserve"> In </w:t>
      </w:r>
      <w:r w:rsidR="00D7672B" w:rsidRPr="00D7672B">
        <w:rPr>
          <w:rFonts w:asciiTheme="minorHAnsi" w:hAnsiTheme="minorHAnsi"/>
          <w:sz w:val="28"/>
          <w:szCs w:val="28"/>
        </w:rPr>
        <w:lastRenderedPageBreak/>
        <w:t>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917E26">
      <w:pPr>
        <w:pStyle w:val="HTMLPreformatted"/>
        <w:numPr>
          <w:ilvl w:val="0"/>
          <w:numId w:val="38"/>
        </w:numPr>
        <w:spacing w:line="360" w:lineRule="auto"/>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917E26">
      <w:pPr>
        <w:pStyle w:val="HTMLPreformatted"/>
        <w:numPr>
          <w:ilvl w:val="0"/>
          <w:numId w:val="38"/>
        </w:numPr>
        <w:spacing w:line="360" w:lineRule="auto"/>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917E26">
      <w:pPr>
        <w:pStyle w:val="HTMLPreformatted"/>
        <w:numPr>
          <w:ilvl w:val="0"/>
          <w:numId w:val="38"/>
        </w:numPr>
        <w:tabs>
          <w:tab w:val="clear" w:pos="916"/>
          <w:tab w:val="left" w:pos="990"/>
        </w:tabs>
        <w:spacing w:line="360" w:lineRule="auto"/>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917E26">
      <w:pPr>
        <w:pStyle w:val="HTMLPreformatted"/>
        <w:numPr>
          <w:ilvl w:val="0"/>
          <w:numId w:val="38"/>
        </w:numPr>
        <w:tabs>
          <w:tab w:val="clear" w:pos="916"/>
          <w:tab w:val="left" w:pos="900"/>
          <w:tab w:val="left" w:pos="990"/>
        </w:tabs>
        <w:spacing w:line="360" w:lineRule="auto"/>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lastRenderedPageBreak/>
        <w:t>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917E26">
      <w:pPr>
        <w:pStyle w:val="HTMLPreformatted"/>
        <w:tabs>
          <w:tab w:val="left" w:pos="990"/>
        </w:tabs>
        <w:spacing w:line="360" w:lineRule="auto"/>
        <w:ind w:left="780"/>
        <w:jc w:val="both"/>
        <w:rPr>
          <w:rFonts w:asciiTheme="minorHAnsi" w:hAnsiTheme="minorHAnsi"/>
          <w:sz w:val="28"/>
          <w:szCs w:val="28"/>
        </w:rPr>
      </w:pPr>
    </w:p>
    <w:p w:rsidR="001A2FF4" w:rsidRP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w:t>
      </w:r>
      <w:r w:rsidRPr="001A2FF4">
        <w:rPr>
          <w:rFonts w:asciiTheme="minorHAnsi" w:hAnsiTheme="minorHAnsi"/>
          <w:sz w:val="28"/>
          <w:szCs w:val="28"/>
        </w:rPr>
        <w:lastRenderedPageBreak/>
        <w:t>revert the IP and transport headers of the embedded IP packet to their original form, using the matching mapping;</w:t>
      </w:r>
    </w:p>
    <w:p w:rsid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917E26">
      <w:pPr>
        <w:pStyle w:val="HTMLPreformatted"/>
        <w:tabs>
          <w:tab w:val="left" w:pos="990"/>
        </w:tabs>
        <w:spacing w:line="360" w:lineRule="auto"/>
        <w:ind w:left="780"/>
        <w:jc w:val="both"/>
        <w:rPr>
          <w:rFonts w:asciiTheme="minorHAnsi" w:hAnsiTheme="minorHAnsi"/>
          <w:sz w:val="28"/>
          <w:szCs w:val="28"/>
        </w:rPr>
      </w:pPr>
    </w:p>
    <w:p w:rsidR="00771662" w:rsidRDefault="000E7A94"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AA38FC" w:rsidRDefault="00AA38FC" w:rsidP="00917E26">
      <w:pPr>
        <w:pStyle w:val="HTMLPreformatted"/>
        <w:tabs>
          <w:tab w:val="left" w:pos="990"/>
        </w:tabs>
        <w:spacing w:line="360" w:lineRule="auto"/>
        <w:jc w:val="both"/>
        <w:rPr>
          <w:sz w:val="28"/>
          <w:szCs w:val="28"/>
        </w:rPr>
      </w:pPr>
    </w:p>
    <w:p w:rsidR="00041955" w:rsidRDefault="00041955" w:rsidP="00917E26">
      <w:pPr>
        <w:pStyle w:val="NoSpacing"/>
        <w:tabs>
          <w:tab w:val="left" w:pos="990"/>
        </w:tabs>
        <w:spacing w:line="360" w:lineRule="auto"/>
        <w:jc w:val="both"/>
        <w:outlineLvl w:val="2"/>
        <w:rPr>
          <w:b/>
          <w:sz w:val="40"/>
          <w:szCs w:val="40"/>
          <w:lang w:val="en-US"/>
        </w:rPr>
      </w:pPr>
      <w:bookmarkStart w:id="7" w:name="_Toc419799445"/>
      <w:r>
        <w:rPr>
          <w:b/>
          <w:sz w:val="40"/>
          <w:szCs w:val="40"/>
          <w:lang w:val="en-US"/>
        </w:rPr>
        <w:lastRenderedPageBreak/>
        <w:t xml:space="preserve">1.2.4 </w:t>
      </w:r>
      <w:r w:rsidR="00A87F12">
        <w:rPr>
          <w:b/>
          <w:sz w:val="40"/>
          <w:szCs w:val="40"/>
          <w:lang w:val="en-US"/>
        </w:rPr>
        <w:t>C</w:t>
      </w:r>
      <w:r>
        <w:rPr>
          <w:b/>
          <w:sz w:val="40"/>
          <w:szCs w:val="40"/>
          <w:lang w:val="en-US"/>
        </w:rPr>
        <w:t>arrier grade NAT (CG-NAT)</w:t>
      </w:r>
      <w:bookmarkEnd w:id="7"/>
    </w:p>
    <w:p w:rsidR="00A87F12" w:rsidRDefault="00A87F12" w:rsidP="00917E26">
      <w:pPr>
        <w:pStyle w:val="NoSpacing"/>
        <w:tabs>
          <w:tab w:val="left" w:pos="990"/>
        </w:tabs>
        <w:spacing w:line="360" w:lineRule="auto"/>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tween public and private addresses</w:t>
      </w:r>
      <w:r w:rsidR="00AA38FC">
        <w:rPr>
          <w:bCs/>
          <w:sz w:val="12"/>
          <w:szCs w:val="12"/>
          <w:lang w:val="en-US"/>
        </w:rPr>
        <w:t xml:space="preserve"> </w:t>
      </w:r>
      <w:r w:rsidR="00AA38FC">
        <w:rPr>
          <w:bCs/>
          <w:sz w:val="28"/>
          <w:szCs w:val="28"/>
          <w:lang w:val="en-US"/>
        </w:rPr>
        <w:t>[4]</w:t>
      </w:r>
      <w:r w:rsidR="00442192">
        <w:rPr>
          <w:sz w:val="28"/>
          <w:szCs w:val="28"/>
          <w:lang w:val="en-US"/>
        </w:rPr>
        <w:t>.</w:t>
      </w:r>
    </w:p>
    <w:p w:rsidR="00B53EDC" w:rsidRDefault="001757E2" w:rsidP="00917E26">
      <w:pPr>
        <w:pStyle w:val="NoSpacing"/>
        <w:tabs>
          <w:tab w:val="left" w:pos="990"/>
        </w:tabs>
        <w:spacing w:line="360" w:lineRule="auto"/>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AA38FC">
        <w:rPr>
          <w:sz w:val="28"/>
          <w:szCs w:val="28"/>
          <w:lang w:val="en-US"/>
        </w:rPr>
        <w:t>(taken from [4]</w:t>
      </w:r>
      <w:r w:rsidR="004E072C">
        <w:rPr>
          <w:sz w:val="28"/>
          <w:szCs w:val="28"/>
          <w:lang w:val="en-US"/>
        </w:rPr>
        <w:t xml:space="preserve">) </w:t>
      </w:r>
      <w:r w:rsidR="00B53EDC">
        <w:rPr>
          <w:sz w:val="28"/>
          <w:szCs w:val="28"/>
          <w:lang w:val="en-US"/>
        </w:rPr>
        <w:t>extending the points shown previously in this chapter:</w:t>
      </w:r>
    </w:p>
    <w:p w:rsidR="00960D5C" w:rsidRDefault="002D7CAA" w:rsidP="00917E26">
      <w:pPr>
        <w:pStyle w:val="NoSpacing"/>
        <w:numPr>
          <w:ilvl w:val="0"/>
          <w:numId w:val="39"/>
        </w:numPr>
        <w:tabs>
          <w:tab w:val="left" w:pos="990"/>
        </w:tabs>
        <w:spacing w:line="360" w:lineRule="auto"/>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 xml:space="preserve">A CGN MUST support limiting the number of external ports (or, equivalently, </w:t>
      </w:r>
      <w:r w:rsidR="00AA38FC">
        <w:rPr>
          <w:sz w:val="28"/>
          <w:szCs w:val="28"/>
          <w:lang w:val="en-US"/>
        </w:rPr>
        <w:t>"identifiers" for ICMP) that has been</w:t>
      </w:r>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w:t>
      </w:r>
      <w:r w:rsidRPr="004E072C">
        <w:rPr>
          <w:sz w:val="28"/>
          <w:szCs w:val="28"/>
          <w:lang w:val="en-US"/>
        </w:rPr>
        <w:lastRenderedPageBreak/>
        <w:t>Additionally, it should be possible to limit the rate at which memory-consuming state elements are allocated.</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w:t>
      </w:r>
      <w:r w:rsidR="00AA38FC">
        <w:rPr>
          <w:sz w:val="28"/>
          <w:szCs w:val="28"/>
          <w:lang w:val="en-US"/>
        </w:rPr>
        <w:t>D be the Port Control Protocol.</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w:t>
      </w:r>
      <w:r w:rsidR="00AA38FC">
        <w:rPr>
          <w:sz w:val="28"/>
          <w:szCs w:val="28"/>
          <w:lang w:val="en-US"/>
        </w:rPr>
        <w:t>ns of Managed Objects for NAT"</w:t>
      </w:r>
      <w:r w:rsidRPr="00DA4C3B">
        <w:rPr>
          <w:sz w:val="28"/>
          <w:szCs w:val="28"/>
          <w:lang w:val="en-US"/>
        </w:rPr>
        <w:t xml:space="preserve"> is </w:t>
      </w:r>
      <w:r>
        <w:rPr>
          <w:sz w:val="28"/>
          <w:szCs w:val="28"/>
          <w:lang w:val="en-US"/>
        </w:rPr>
        <w:t>recommended</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917E26">
      <w:pPr>
        <w:pStyle w:val="NoSpacing"/>
        <w:tabs>
          <w:tab w:val="left" w:pos="990"/>
        </w:tabs>
        <w:spacing w:line="360" w:lineRule="auto"/>
        <w:ind w:left="919"/>
        <w:jc w:val="both"/>
        <w:rPr>
          <w:sz w:val="28"/>
          <w:szCs w:val="28"/>
          <w:lang w:val="en-US"/>
        </w:rPr>
      </w:pPr>
    </w:p>
    <w:p w:rsidR="00EE5A16" w:rsidRDefault="00EE5A16"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lastRenderedPageBreak/>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917E26">
      <w:pPr>
        <w:pStyle w:val="HTMLPreformatted"/>
        <w:tabs>
          <w:tab w:val="left" w:pos="990"/>
        </w:tabs>
        <w:spacing w:line="360" w:lineRule="auto"/>
        <w:jc w:val="both"/>
        <w:rPr>
          <w:rFonts w:asciiTheme="minorHAnsi" w:hAnsiTheme="minorHAnsi"/>
          <w:sz w:val="28"/>
          <w:szCs w:val="28"/>
        </w:rPr>
      </w:pPr>
    </w:p>
    <w:p w:rsidR="00CD5344" w:rsidRDefault="00CD5344" w:rsidP="00917E26">
      <w:pPr>
        <w:pStyle w:val="NoSpacing"/>
        <w:spacing w:line="360" w:lineRule="auto"/>
        <w:jc w:val="both"/>
        <w:outlineLvl w:val="2"/>
        <w:rPr>
          <w:b/>
          <w:sz w:val="40"/>
          <w:szCs w:val="40"/>
          <w:lang w:val="en-US"/>
        </w:rPr>
      </w:pPr>
      <w:bookmarkStart w:id="8" w:name="_Toc419799446"/>
      <w:r>
        <w:rPr>
          <w:b/>
          <w:sz w:val="40"/>
          <w:szCs w:val="40"/>
          <w:lang w:val="en-US"/>
        </w:rPr>
        <w:t>1.2.5 NAT Performance metrics</w:t>
      </w:r>
      <w:bookmarkEnd w:id="8"/>
    </w:p>
    <w:p w:rsidR="00CD5344" w:rsidRDefault="00CD5344" w:rsidP="00917E26">
      <w:pPr>
        <w:pStyle w:val="NoSpacing"/>
        <w:spacing w:line="360" w:lineRule="auto"/>
        <w:jc w:val="both"/>
        <w:rPr>
          <w:b/>
          <w:sz w:val="28"/>
          <w:szCs w:val="28"/>
          <w:lang w:val="en-US"/>
        </w:rPr>
      </w:pPr>
      <w:r>
        <w:rPr>
          <w:sz w:val="28"/>
          <w:szCs w:val="28"/>
          <w:lang w:val="en-US"/>
        </w:rPr>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sidR="00AA38FC">
        <w:rPr>
          <w:sz w:val="28"/>
          <w:szCs w:val="28"/>
          <w:lang w:val="en-US"/>
        </w:rPr>
        <w:t>[9]</w:t>
      </w:r>
      <w:r>
        <w:rPr>
          <w:sz w:val="16"/>
          <w:szCs w:val="16"/>
          <w:lang w:val="en-US"/>
        </w:rPr>
        <w:t>.</w:t>
      </w:r>
      <w:r>
        <w:rPr>
          <w:sz w:val="28"/>
          <w:szCs w:val="28"/>
          <w:lang w:val="en-US"/>
        </w:rPr>
        <w:t xml:space="preserve"> The second one is the performance specification claimed by one of the on-market available NAT device producers</w:t>
      </w:r>
      <w:r w:rsidR="00AA38FC">
        <w:rPr>
          <w:sz w:val="28"/>
          <w:szCs w:val="28"/>
          <w:lang w:val="en-US"/>
        </w:rPr>
        <w:t xml:space="preserve"> </w:t>
      </w:r>
      <w:r w:rsidR="00AA38FC" w:rsidRPr="00AA38FC">
        <w:rPr>
          <w:sz w:val="28"/>
          <w:szCs w:val="28"/>
          <w:lang w:val="en-US"/>
        </w:rPr>
        <w:t>[10]</w:t>
      </w:r>
      <w:r>
        <w:rPr>
          <w:sz w:val="16"/>
          <w:szCs w:val="16"/>
          <w:lang w:val="en-US"/>
        </w:rPr>
        <w:t xml:space="preserve">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w:t>
      </w:r>
      <w:r w:rsidR="00AA38FC">
        <w:rPr>
          <w:b/>
          <w:sz w:val="28"/>
          <w:szCs w:val="28"/>
          <w:lang w:val="en-US"/>
        </w:rPr>
        <w:t>al approaches.</w:t>
      </w:r>
    </w:p>
    <w:p w:rsidR="00AA38FC" w:rsidRDefault="00AA38FC" w:rsidP="00917E26">
      <w:pPr>
        <w:pStyle w:val="NoSpacing"/>
        <w:spacing w:line="360" w:lineRule="auto"/>
        <w:jc w:val="both"/>
        <w:rPr>
          <w:b/>
          <w:sz w:val="28"/>
          <w:szCs w:val="28"/>
          <w:lang w:val="en-US"/>
        </w:rPr>
      </w:pPr>
    </w:p>
    <w:p w:rsidR="00CD5344" w:rsidRDefault="00CD5344" w:rsidP="00917E26">
      <w:pPr>
        <w:pStyle w:val="NoSpacing"/>
        <w:spacing w:line="360" w:lineRule="auto"/>
        <w:jc w:val="both"/>
        <w:rPr>
          <w:b/>
          <w:sz w:val="32"/>
          <w:szCs w:val="32"/>
          <w:lang w:val="en-US"/>
        </w:rPr>
      </w:pPr>
      <w:r>
        <w:rPr>
          <w:b/>
          <w:sz w:val="32"/>
          <w:szCs w:val="32"/>
          <w:lang w:val="en-US"/>
        </w:rPr>
        <w:lastRenderedPageBreak/>
        <w:t>NAT performance metric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Connections setups rate</w:t>
      </w:r>
      <w:r>
        <w:rPr>
          <w:sz w:val="28"/>
          <w:szCs w:val="28"/>
          <w:lang w:val="en-US"/>
        </w:rPr>
        <w:t xml:space="preserve"> – (connection setups per second [csps])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917E26">
      <w:pPr>
        <w:pStyle w:val="NoSpacing"/>
        <w:numPr>
          <w:ilvl w:val="0"/>
          <w:numId w:val="41"/>
        </w:numPr>
        <w:spacing w:line="360" w:lineRule="auto"/>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917E26">
      <w:pPr>
        <w:pStyle w:val="NoSpacing"/>
        <w:spacing w:line="360" w:lineRule="auto"/>
        <w:jc w:val="both"/>
        <w:rPr>
          <w:sz w:val="28"/>
          <w:szCs w:val="28"/>
          <w:lang w:val="en-US"/>
        </w:rPr>
      </w:pPr>
      <w:r>
        <w:rPr>
          <w:sz w:val="28"/>
          <w:szCs w:val="28"/>
          <w:lang w:val="en-US"/>
        </w:rPr>
        <w:lastRenderedPageBreak/>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917E26">
      <w:pPr>
        <w:pStyle w:val="NoSpacing"/>
        <w:spacing w:line="360" w:lineRule="auto"/>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Per Packet and is used mainly for choosing the best working approach. The target metrics values are set in the following paragraph and are used as the requirements to the NAT settings and abilities.</w:t>
      </w:r>
    </w:p>
    <w:p w:rsidR="00CD5344" w:rsidRPr="008E0C27" w:rsidRDefault="00CD5344" w:rsidP="00917E26">
      <w:pPr>
        <w:pStyle w:val="HTMLPreformatted"/>
        <w:tabs>
          <w:tab w:val="left" w:pos="990"/>
        </w:tabs>
        <w:spacing w:line="360" w:lineRule="auto"/>
        <w:jc w:val="both"/>
        <w:rPr>
          <w:rFonts w:asciiTheme="minorHAnsi" w:hAnsiTheme="minorHAnsi"/>
          <w:sz w:val="28"/>
          <w:szCs w:val="28"/>
        </w:rPr>
      </w:pPr>
    </w:p>
    <w:p w:rsidR="00C54C87" w:rsidRDefault="00876FE5" w:rsidP="00917E26">
      <w:pPr>
        <w:pStyle w:val="NoSpacing"/>
        <w:spacing w:line="360" w:lineRule="auto"/>
        <w:jc w:val="both"/>
        <w:outlineLvl w:val="1"/>
        <w:rPr>
          <w:b/>
          <w:sz w:val="40"/>
          <w:szCs w:val="40"/>
          <w:lang w:val="en-US"/>
        </w:rPr>
      </w:pPr>
      <w:bookmarkStart w:id="9" w:name="_Toc419799447"/>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9"/>
    </w:p>
    <w:p w:rsidR="008F0339" w:rsidRDefault="00647F66" w:rsidP="00917E26">
      <w:pPr>
        <w:pStyle w:val="NoSpacing"/>
        <w:spacing w:line="360" w:lineRule="auto"/>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917E26">
      <w:pPr>
        <w:pStyle w:val="NoSpacing"/>
        <w:spacing w:line="360" w:lineRule="auto"/>
        <w:jc w:val="both"/>
        <w:rPr>
          <w:sz w:val="28"/>
          <w:szCs w:val="28"/>
          <w:lang w:val="en-US"/>
        </w:rPr>
      </w:pPr>
    </w:p>
    <w:p w:rsidR="008F0339" w:rsidRPr="00FA0E75" w:rsidRDefault="008F0339" w:rsidP="00917E26">
      <w:pPr>
        <w:pStyle w:val="NoSpacing"/>
        <w:spacing w:line="360" w:lineRule="auto"/>
        <w:jc w:val="both"/>
        <w:outlineLvl w:val="2"/>
        <w:rPr>
          <w:b/>
          <w:sz w:val="40"/>
          <w:szCs w:val="40"/>
          <w:lang w:val="en-US"/>
        </w:rPr>
      </w:pPr>
      <w:bookmarkStart w:id="10" w:name="_Toc419799448"/>
      <w:r w:rsidRPr="00FA0E75">
        <w:rPr>
          <w:b/>
          <w:sz w:val="40"/>
          <w:szCs w:val="40"/>
          <w:lang w:val="en-US"/>
        </w:rPr>
        <w:t>1.3.1 Software NAT</w:t>
      </w:r>
      <w:bookmarkEnd w:id="10"/>
    </w:p>
    <w:p w:rsidR="00781A30" w:rsidRDefault="00A445C5" w:rsidP="00917E26">
      <w:pPr>
        <w:pStyle w:val="NoSpacing"/>
        <w:spacing w:line="360" w:lineRule="auto"/>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AA38FC" w:rsidRPr="00AA38FC">
        <w:rPr>
          <w:sz w:val="28"/>
          <w:szCs w:val="28"/>
          <w:lang w:val="en-US"/>
        </w:rPr>
        <w:t>[11</w:t>
      </w:r>
      <w:r w:rsidR="00742A4D" w:rsidRPr="00AA38FC">
        <w:rPr>
          <w:sz w:val="28"/>
          <w:szCs w:val="28"/>
          <w:lang w:val="en-US"/>
        </w:rPr>
        <w:t>]</w:t>
      </w:r>
      <w:r w:rsidR="00742A4D">
        <w:rPr>
          <w:sz w:val="28"/>
          <w:szCs w:val="28"/>
          <w:lang w:val="en-US"/>
        </w:rPr>
        <w:t xml:space="preserve"> </w:t>
      </w:r>
      <w:r w:rsidR="00C50481">
        <w:rPr>
          <w:sz w:val="28"/>
          <w:szCs w:val="28"/>
          <w:lang w:val="en-US"/>
        </w:rPr>
        <w:lastRenderedPageBreak/>
        <w:t xml:space="preserve">or </w:t>
      </w:r>
      <w:r w:rsidR="00C50481" w:rsidRPr="00C50481">
        <w:rPr>
          <w:i/>
          <w:sz w:val="28"/>
          <w:szCs w:val="28"/>
          <w:lang w:val="en-US"/>
        </w:rPr>
        <w:t>WinGate</w:t>
      </w:r>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r w:rsidR="00C50481" w:rsidRPr="00C50481">
        <w:rPr>
          <w:i/>
          <w:sz w:val="28"/>
          <w:szCs w:val="28"/>
          <w:lang w:val="en-US"/>
        </w:rPr>
        <w:t>IPFilter</w:t>
      </w:r>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917E26">
      <w:pPr>
        <w:pStyle w:val="NoSpacing"/>
        <w:spacing w:line="360" w:lineRule="auto"/>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r w:rsidR="00742A4D" w:rsidRPr="00742A4D">
        <w:rPr>
          <w:i/>
          <w:sz w:val="28"/>
          <w:szCs w:val="28"/>
          <w:lang w:val="en-US"/>
        </w:rPr>
        <w:t>iptables</w:t>
      </w:r>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917E26">
      <w:pPr>
        <w:pStyle w:val="NoSpacing"/>
        <w:spacing w:line="360" w:lineRule="auto"/>
        <w:jc w:val="both"/>
        <w:rPr>
          <w:sz w:val="28"/>
          <w:szCs w:val="28"/>
          <w:lang w:val="en-US"/>
        </w:rPr>
      </w:pPr>
    </w:p>
    <w:p w:rsidR="008F0339" w:rsidRDefault="008F0339" w:rsidP="00917E26">
      <w:pPr>
        <w:pStyle w:val="NoSpacing"/>
        <w:spacing w:line="360" w:lineRule="auto"/>
        <w:jc w:val="both"/>
        <w:rPr>
          <w:b/>
          <w:sz w:val="40"/>
          <w:szCs w:val="40"/>
          <w:lang w:val="en-US"/>
        </w:rPr>
      </w:pPr>
      <w:r w:rsidRPr="00FA0E75">
        <w:rPr>
          <w:b/>
          <w:sz w:val="40"/>
          <w:szCs w:val="40"/>
          <w:lang w:val="en-US"/>
        </w:rPr>
        <w:t>1.3.2 Hardware NAT</w:t>
      </w:r>
    </w:p>
    <w:p w:rsidR="000E1239" w:rsidRPr="00B4655E" w:rsidRDefault="00E0366B" w:rsidP="00917E26">
      <w:pPr>
        <w:pStyle w:val="NoSpacing"/>
        <w:spacing w:line="360" w:lineRule="auto"/>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917E26">
      <w:pPr>
        <w:pStyle w:val="NoSpacing"/>
        <w:spacing w:line="360" w:lineRule="auto"/>
        <w:jc w:val="both"/>
        <w:rPr>
          <w:sz w:val="28"/>
          <w:szCs w:val="28"/>
          <w:lang w:val="en-US"/>
        </w:rPr>
      </w:pPr>
    </w:p>
    <w:p w:rsidR="006F0561" w:rsidRDefault="006F0561" w:rsidP="00917E26">
      <w:pPr>
        <w:pStyle w:val="NoSpacing"/>
        <w:spacing w:line="360" w:lineRule="auto"/>
        <w:jc w:val="both"/>
        <w:outlineLvl w:val="2"/>
        <w:rPr>
          <w:b/>
          <w:sz w:val="40"/>
          <w:szCs w:val="40"/>
          <w:lang w:val="en-US"/>
        </w:rPr>
      </w:pPr>
      <w:bookmarkStart w:id="11" w:name="_Toc419799449"/>
      <w:r w:rsidRPr="00FA0E75">
        <w:rPr>
          <w:b/>
          <w:sz w:val="40"/>
          <w:szCs w:val="40"/>
          <w:lang w:val="en-US"/>
        </w:rPr>
        <w:t>1.3.3 Software and hardware NAT comparison</w:t>
      </w:r>
      <w:bookmarkEnd w:id="11"/>
      <w:r w:rsidRPr="00FA0E75">
        <w:rPr>
          <w:b/>
          <w:sz w:val="40"/>
          <w:szCs w:val="40"/>
          <w:lang w:val="en-US"/>
        </w:rPr>
        <w:t xml:space="preserve"> </w:t>
      </w:r>
    </w:p>
    <w:p w:rsidR="00B31089" w:rsidRDefault="00455116" w:rsidP="00917E26">
      <w:pPr>
        <w:pStyle w:val="NoSpacing"/>
        <w:spacing w:line="360" w:lineRule="auto"/>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w:t>
      </w:r>
      <w:r w:rsidR="00E151DD">
        <w:rPr>
          <w:sz w:val="28"/>
          <w:szCs w:val="28"/>
          <w:lang w:val="en-US"/>
        </w:rPr>
        <w:lastRenderedPageBreak/>
        <w:t xml:space="preserve">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5B7373" w:rsidRDefault="00B31089" w:rsidP="00917E26">
      <w:pPr>
        <w:pStyle w:val="NoSpacing"/>
        <w:spacing w:line="360" w:lineRule="auto"/>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In particular, for the performance improvement special memory units are used called CAM (Content-addressable memory a.k.a. associative memory). CAM(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917E26">
      <w:pPr>
        <w:pStyle w:val="NoSpacing"/>
        <w:spacing w:line="360" w:lineRule="auto"/>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917E26">
      <w:pPr>
        <w:pStyle w:val="NoSpacing"/>
        <w:spacing w:line="360" w:lineRule="auto"/>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w:t>
      </w:r>
      <w:r w:rsidR="001D7425">
        <w:rPr>
          <w:sz w:val="28"/>
          <w:szCs w:val="28"/>
          <w:lang w:val="en-US"/>
        </w:rPr>
        <w:lastRenderedPageBreak/>
        <w:t>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917E26">
      <w:pPr>
        <w:pStyle w:val="NoSpacing"/>
        <w:spacing w:line="360" w:lineRule="auto"/>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of the system implementing NAT functions based on software NAT consists of several parts: price of the computer, price of the OS and the price of software NAT itself. The price of software NA</w:t>
      </w:r>
      <w:r w:rsidR="00AA38FC">
        <w:rPr>
          <w:sz w:val="28"/>
          <w:szCs w:val="28"/>
          <w:lang w:val="en-US"/>
        </w:rPr>
        <w:t>T program was around $2200 (Win</w:t>
      </w:r>
      <w:r w:rsidR="00964636">
        <w:rPr>
          <w:sz w:val="28"/>
          <w:szCs w:val="28"/>
          <w:lang w:val="en-US"/>
        </w:rPr>
        <w:t xml:space="preserve">gate </w:t>
      </w:r>
      <w:r w:rsidR="00964636" w:rsidRPr="00AA38FC">
        <w:rPr>
          <w:sz w:val="28"/>
          <w:szCs w:val="28"/>
          <w:lang w:val="en-US"/>
        </w:rPr>
        <w:t>[</w:t>
      </w:r>
      <w:r w:rsidR="00AA38FC" w:rsidRPr="00AA38FC">
        <w:rPr>
          <w:sz w:val="28"/>
          <w:szCs w:val="28"/>
          <w:lang w:val="en-US"/>
        </w:rPr>
        <w:t>12</w:t>
      </w:r>
      <w:r w:rsidR="00964636" w:rsidRPr="00AA38FC">
        <w:rPr>
          <w:sz w:val="28"/>
          <w:szCs w:val="28"/>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free versions of software NAT working on free OS like iptables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917E26">
      <w:pPr>
        <w:pStyle w:val="NoSpacing"/>
        <w:spacing w:line="360" w:lineRule="auto"/>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917E26">
      <w:pPr>
        <w:pStyle w:val="NoSpacing"/>
        <w:spacing w:line="360" w:lineRule="auto"/>
        <w:jc w:val="both"/>
        <w:rPr>
          <w:b/>
          <w:lang w:val="en-US"/>
        </w:rPr>
      </w:pPr>
      <w:r>
        <w:rPr>
          <w:noProof/>
          <w:lang w:val="en-US"/>
        </w:rPr>
        <w:drawing>
          <wp:inline distT="0" distB="0" distL="0" distR="0" wp14:anchorId="0D06BAE4" wp14:editId="563C67C3">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sz w:val="28"/>
          <w:szCs w:val="28"/>
          <w:lang w:val="en-US"/>
        </w:rPr>
        <w:t xml:space="preserve">   </w:t>
      </w:r>
      <w:r w:rsidR="00AB1860">
        <w:rPr>
          <w:sz w:val="28"/>
          <w:szCs w:val="28"/>
          <w:lang w:val="en-US"/>
        </w:rPr>
        <w:t xml:space="preserve"> </w:t>
      </w:r>
    </w:p>
    <w:p w:rsidR="004A327D" w:rsidRDefault="004A327D" w:rsidP="00917E26">
      <w:pPr>
        <w:pStyle w:val="NoSpacing"/>
        <w:spacing w:line="360" w:lineRule="auto"/>
        <w:jc w:val="both"/>
        <w:rPr>
          <w:sz w:val="28"/>
          <w:szCs w:val="28"/>
          <w:lang w:val="en-US"/>
        </w:rPr>
      </w:pPr>
      <w:r>
        <w:rPr>
          <w:sz w:val="28"/>
          <w:szCs w:val="28"/>
          <w:lang w:val="en-US"/>
        </w:rPr>
        <w:lastRenderedPageBreak/>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917E26">
      <w:pPr>
        <w:pStyle w:val="NoSpacing"/>
        <w:spacing w:line="360" w:lineRule="auto"/>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917E26">
      <w:pPr>
        <w:pStyle w:val="NoSpacing"/>
        <w:spacing w:line="360" w:lineRule="auto"/>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917E26">
      <w:pPr>
        <w:pStyle w:val="NoSpacing"/>
        <w:spacing w:line="360" w:lineRule="auto"/>
        <w:jc w:val="both"/>
        <w:rPr>
          <w:sz w:val="28"/>
          <w:szCs w:val="28"/>
          <w:lang w:val="en-US"/>
        </w:rPr>
      </w:pPr>
    </w:p>
    <w:p w:rsidR="00316323" w:rsidRDefault="00316323" w:rsidP="00917E26">
      <w:pPr>
        <w:pStyle w:val="NoSpacing"/>
        <w:spacing w:line="360" w:lineRule="auto"/>
        <w:jc w:val="both"/>
        <w:outlineLvl w:val="2"/>
        <w:rPr>
          <w:b/>
          <w:sz w:val="40"/>
          <w:szCs w:val="40"/>
          <w:lang w:val="en-US"/>
        </w:rPr>
      </w:pPr>
      <w:bookmarkStart w:id="12" w:name="_Toc419799450"/>
      <w:r>
        <w:rPr>
          <w:b/>
          <w:sz w:val="40"/>
          <w:szCs w:val="40"/>
          <w:lang w:val="en-US"/>
        </w:rPr>
        <w:t>1.3.4 The comparison and analysis results</w:t>
      </w:r>
      <w:bookmarkEnd w:id="12"/>
      <w:r w:rsidR="00FC6434" w:rsidRPr="00FC6434">
        <w:rPr>
          <w:b/>
          <w:sz w:val="40"/>
          <w:szCs w:val="40"/>
          <w:lang w:val="en-US"/>
        </w:rPr>
        <w:t xml:space="preserve"> </w:t>
      </w:r>
    </w:p>
    <w:p w:rsidR="00316323" w:rsidRDefault="00316323" w:rsidP="00917E26">
      <w:pPr>
        <w:pStyle w:val="NoSpacing"/>
        <w:spacing w:line="360" w:lineRule="auto"/>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917E26">
      <w:pPr>
        <w:pStyle w:val="NoSpacing"/>
        <w:spacing w:line="360" w:lineRule="auto"/>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917E26">
            <w:pPr>
              <w:pStyle w:val="NoSpacing"/>
              <w:spacing w:line="360" w:lineRule="auto"/>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Upgradeability</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Price</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bl>
    <w:p w:rsidR="00FC6434" w:rsidRDefault="00FC6434" w:rsidP="00917E26">
      <w:pPr>
        <w:pStyle w:val="NoSpacing"/>
        <w:spacing w:line="360" w:lineRule="auto"/>
        <w:jc w:val="center"/>
        <w:rPr>
          <w:b/>
          <w:lang w:val="en-US"/>
        </w:rPr>
      </w:pPr>
    </w:p>
    <w:p w:rsidR="00316323" w:rsidRDefault="00316323" w:rsidP="00917E26">
      <w:pPr>
        <w:pStyle w:val="NoSpacing"/>
        <w:spacing w:line="360" w:lineRule="auto"/>
        <w:jc w:val="center"/>
        <w:rPr>
          <w:b/>
          <w:lang w:val="en-US"/>
        </w:rPr>
      </w:pPr>
      <w:r w:rsidRPr="003B0609">
        <w:rPr>
          <w:b/>
          <w:lang w:val="en-US"/>
        </w:rPr>
        <w:t xml:space="preserve">Table 1. </w:t>
      </w:r>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 The advantages marked with red color</w:t>
      </w:r>
    </w:p>
    <w:p w:rsidR="00316323" w:rsidRDefault="00316323" w:rsidP="00917E26">
      <w:pPr>
        <w:pStyle w:val="NoSpacing"/>
        <w:spacing w:line="360" w:lineRule="auto"/>
        <w:jc w:val="both"/>
        <w:rPr>
          <w:sz w:val="28"/>
          <w:szCs w:val="28"/>
          <w:lang w:val="en-US"/>
        </w:rPr>
      </w:pPr>
    </w:p>
    <w:p w:rsidR="00D01583" w:rsidRPr="001414ED" w:rsidRDefault="002B7867" w:rsidP="00917E26">
      <w:pPr>
        <w:pStyle w:val="NoSpacing"/>
        <w:spacing w:line="360" w:lineRule="auto"/>
        <w:jc w:val="both"/>
        <w:outlineLvl w:val="1"/>
        <w:rPr>
          <w:b/>
          <w:sz w:val="40"/>
          <w:szCs w:val="40"/>
          <w:lang w:val="en-US"/>
        </w:rPr>
      </w:pPr>
      <w:bookmarkStart w:id="13" w:name="_Toc419799451"/>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r w:rsidR="001414ED">
        <w:rPr>
          <w:b/>
          <w:sz w:val="40"/>
          <w:szCs w:val="40"/>
          <w:lang w:val="en-US"/>
        </w:rPr>
        <w:t>. The CG-NAT target characteristics</w:t>
      </w:r>
      <w:r w:rsidR="004C2FBE">
        <w:rPr>
          <w:b/>
          <w:sz w:val="40"/>
          <w:szCs w:val="40"/>
          <w:lang w:val="en-US"/>
        </w:rPr>
        <w:t>.</w:t>
      </w:r>
      <w:bookmarkEnd w:id="13"/>
    </w:p>
    <w:p w:rsidR="003E5172" w:rsidRDefault="003E5172" w:rsidP="00917E26">
      <w:pPr>
        <w:pStyle w:val="NoSpacing"/>
        <w:spacing w:line="360" w:lineRule="auto"/>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917E26">
      <w:pPr>
        <w:pStyle w:val="NoSpacing"/>
        <w:spacing w:line="360" w:lineRule="auto"/>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917E26">
      <w:pPr>
        <w:pStyle w:val="NoSpacing"/>
        <w:spacing w:line="360" w:lineRule="auto"/>
        <w:jc w:val="both"/>
        <w:rPr>
          <w:sz w:val="28"/>
          <w:szCs w:val="28"/>
          <w:lang w:val="en-US"/>
        </w:rPr>
      </w:pPr>
      <w:r>
        <w:rPr>
          <w:b/>
          <w:sz w:val="28"/>
          <w:szCs w:val="28"/>
          <w:lang w:val="en-US"/>
        </w:rPr>
        <w:t>The p</w:t>
      </w:r>
      <w:r w:rsidR="003E5172" w:rsidRPr="003E5172">
        <w:rPr>
          <w:b/>
          <w:sz w:val="28"/>
          <w:szCs w:val="28"/>
          <w:lang w:val="en-US"/>
        </w:rPr>
        <w:t xml:space="preserve">erformance metrics </w:t>
      </w:r>
      <w:r w:rsidR="00917E26">
        <w:rPr>
          <w:b/>
          <w:sz w:val="28"/>
          <w:szCs w:val="28"/>
          <w:lang w:val="en-US"/>
        </w:rPr>
        <w:t xml:space="preserve">target </w:t>
      </w:r>
      <w:r w:rsidR="003E5172" w:rsidRPr="003E5172">
        <w:rPr>
          <w:b/>
          <w:sz w:val="28"/>
          <w:szCs w:val="28"/>
          <w:lang w:val="en-US"/>
        </w:rPr>
        <w:t>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AA38FC" w:rsidRPr="00AA38FC">
        <w:rPr>
          <w:sz w:val="28"/>
          <w:szCs w:val="28"/>
          <w:lang w:val="en-US"/>
        </w:rPr>
        <w:t>[9, 10]</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917E26">
      <w:pPr>
        <w:pStyle w:val="NoSpacing"/>
        <w:spacing w:line="360" w:lineRule="auto"/>
        <w:jc w:val="both"/>
        <w:rPr>
          <w:sz w:val="28"/>
          <w:szCs w:val="28"/>
          <w:lang w:val="en-US"/>
        </w:rPr>
      </w:pP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Packet processing rate: ≥ 5.5 Mp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current session support: ≥ 65.5M (a B-class network with up to 1000 active ports for each node)</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nection setups rate: ≥ 3 Mcs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Throughput: 10 Gb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Latency: ≤ 180 ns</w:t>
      </w:r>
    </w:p>
    <w:p w:rsidR="00CD5344" w:rsidRDefault="00CD5344" w:rsidP="00917E26">
      <w:pPr>
        <w:pStyle w:val="NoSpacing"/>
        <w:spacing w:line="360" w:lineRule="auto"/>
        <w:ind w:left="720"/>
        <w:jc w:val="both"/>
        <w:rPr>
          <w:sz w:val="28"/>
          <w:szCs w:val="28"/>
          <w:lang w:val="en-US"/>
        </w:rPr>
      </w:pPr>
    </w:p>
    <w:p w:rsidR="00CD5344" w:rsidRDefault="00CD5344" w:rsidP="00917E26">
      <w:pPr>
        <w:pStyle w:val="NoSpacing"/>
        <w:spacing w:line="360" w:lineRule="auto"/>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917E26">
      <w:pPr>
        <w:pStyle w:val="NoSpacing"/>
        <w:spacing w:line="360" w:lineRule="auto"/>
        <w:jc w:val="both"/>
        <w:rPr>
          <w:sz w:val="28"/>
          <w:szCs w:val="28"/>
          <w:lang w:val="en-US"/>
        </w:rPr>
      </w:pPr>
    </w:p>
    <w:p w:rsidR="006F5A6E" w:rsidRDefault="006F5A6E" w:rsidP="00917E26">
      <w:pPr>
        <w:spacing w:line="360" w:lineRule="auto"/>
        <w:rPr>
          <w:sz w:val="28"/>
          <w:szCs w:val="28"/>
          <w:lang w:val="en-US"/>
        </w:rPr>
      </w:pPr>
      <w:r>
        <w:rPr>
          <w:sz w:val="28"/>
          <w:szCs w:val="28"/>
          <w:lang w:val="en-US"/>
        </w:rPr>
        <w:br w:type="page"/>
      </w:r>
    </w:p>
    <w:p w:rsidR="00E450DB" w:rsidRPr="00A16BCC" w:rsidRDefault="00E450DB" w:rsidP="00917E26">
      <w:pPr>
        <w:pStyle w:val="NoSpacing"/>
        <w:spacing w:line="360" w:lineRule="auto"/>
        <w:jc w:val="both"/>
        <w:outlineLvl w:val="0"/>
        <w:rPr>
          <w:b/>
          <w:sz w:val="40"/>
          <w:szCs w:val="40"/>
          <w:lang w:val="en-US"/>
        </w:rPr>
      </w:pPr>
      <w:bookmarkStart w:id="14" w:name="_Toc419799452"/>
      <w:r>
        <w:rPr>
          <w:b/>
          <w:sz w:val="40"/>
          <w:szCs w:val="40"/>
          <w:lang w:val="en-US"/>
        </w:rPr>
        <w:lastRenderedPageBreak/>
        <w:t xml:space="preserve">Part 2. </w:t>
      </w:r>
      <w:r w:rsidRPr="00E450DB">
        <w:rPr>
          <w:b/>
          <w:sz w:val="40"/>
          <w:szCs w:val="40"/>
          <w:lang w:val="en-US"/>
        </w:rPr>
        <w:t>ANALYSIS OF NAT DESIGN APPROACHES</w:t>
      </w:r>
      <w:bookmarkEnd w:id="14"/>
    </w:p>
    <w:p w:rsidR="0077698D" w:rsidRPr="00A16BCC" w:rsidRDefault="0077698D" w:rsidP="00917E26">
      <w:pPr>
        <w:pStyle w:val="NoSpacing"/>
        <w:spacing w:line="360" w:lineRule="auto"/>
        <w:jc w:val="both"/>
        <w:rPr>
          <w:b/>
          <w:sz w:val="40"/>
          <w:szCs w:val="40"/>
          <w:lang w:val="en-US"/>
        </w:rPr>
      </w:pPr>
    </w:p>
    <w:p w:rsidR="00E450DB" w:rsidRDefault="001F40E8" w:rsidP="00917E26">
      <w:pPr>
        <w:pStyle w:val="NoSpacing"/>
        <w:spacing w:line="360" w:lineRule="auto"/>
        <w:jc w:val="both"/>
        <w:outlineLvl w:val="1"/>
        <w:rPr>
          <w:b/>
          <w:sz w:val="40"/>
          <w:szCs w:val="40"/>
          <w:lang w:val="en-US"/>
        </w:rPr>
      </w:pPr>
      <w:bookmarkStart w:id="15" w:name="_Toc419799453"/>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5"/>
    </w:p>
    <w:p w:rsidR="000C30C3" w:rsidRDefault="00721E90" w:rsidP="00917E26">
      <w:pPr>
        <w:pStyle w:val="NoSpacing"/>
        <w:spacing w:line="360" w:lineRule="auto"/>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AA38FC">
        <w:rPr>
          <w:sz w:val="28"/>
          <w:szCs w:val="28"/>
          <w:lang w:val="en-US"/>
        </w:rPr>
        <w:t>[</w:t>
      </w:r>
      <w:r w:rsidR="00AA38FC" w:rsidRPr="00AA38FC">
        <w:rPr>
          <w:sz w:val="28"/>
          <w:szCs w:val="28"/>
          <w:lang w:val="en-US"/>
        </w:rPr>
        <w:t>13</w:t>
      </w:r>
      <w:r w:rsidR="00AA38FC">
        <w:rPr>
          <w:sz w:val="28"/>
          <w:szCs w:val="28"/>
          <w:lang w:val="en-US"/>
        </w:rPr>
        <w:t>, 14</w:t>
      </w:r>
      <w:r w:rsidR="000775CB" w:rsidRPr="00AA38FC">
        <w:rPr>
          <w:sz w:val="28"/>
          <w:szCs w:val="28"/>
          <w:lang w:val="en-US"/>
        </w:rPr>
        <w:t xml:space="preserve">, </w:t>
      </w:r>
      <w:r w:rsidR="00AA38FC">
        <w:rPr>
          <w:rFonts w:cs="NimbusRomNo9L-ReguItal"/>
          <w:sz w:val="28"/>
          <w:szCs w:val="28"/>
          <w:lang w:val="en-US"/>
        </w:rPr>
        <w:t>15</w:t>
      </w:r>
      <w:r w:rsidR="000775CB" w:rsidRPr="00AA38FC">
        <w:rPr>
          <w:rFonts w:cs="NimbusRomNo9L-ReguItal"/>
          <w:sz w:val="28"/>
          <w:szCs w:val="28"/>
          <w:lang w:val="en-US"/>
        </w:rPr>
        <w:t xml:space="preserve">, </w:t>
      </w:r>
      <w:r w:rsidR="00AA38FC">
        <w:rPr>
          <w:rFonts w:cs="NimbusRomNo9L-ReguItal"/>
          <w:sz w:val="28"/>
          <w:szCs w:val="28"/>
          <w:lang w:val="en-US"/>
        </w:rPr>
        <w:t>16</w:t>
      </w:r>
      <w:r w:rsidR="000775CB" w:rsidRPr="00AA38FC">
        <w:rPr>
          <w:sz w:val="28"/>
          <w:szCs w:val="28"/>
          <w:lang w:val="en-US"/>
        </w:rPr>
        <w:t>]</w:t>
      </w:r>
      <w:r w:rsidR="000C69B2">
        <w:rPr>
          <w:sz w:val="28"/>
          <w:szCs w:val="28"/>
          <w:lang w:val="en-US"/>
        </w:rPr>
        <w:t xml:space="preserve"> </w:t>
      </w:r>
      <w:r w:rsidR="000775CB">
        <w:rPr>
          <w:sz w:val="28"/>
          <w:szCs w:val="28"/>
          <w:lang w:val="en-US"/>
        </w:rPr>
        <w:t>and to boost overall system performance</w:t>
      </w:r>
      <w:r w:rsidR="000775CB" w:rsidRPr="000C69B2">
        <w:rPr>
          <w:sz w:val="28"/>
          <w:szCs w:val="28"/>
          <w:lang w:val="en-US"/>
        </w:rPr>
        <w:t xml:space="preserve"> </w:t>
      </w:r>
      <w:r w:rsidR="000C69B2">
        <w:rPr>
          <w:sz w:val="28"/>
          <w:szCs w:val="28"/>
          <w:lang w:val="en-US"/>
        </w:rPr>
        <w:t>(</w:t>
      </w:r>
      <w:r w:rsidR="000775CB" w:rsidRPr="000C69B2">
        <w:rPr>
          <w:sz w:val="28"/>
          <w:szCs w:val="28"/>
          <w:lang w:val="en-US"/>
        </w:rPr>
        <w:t>chapter 5</w:t>
      </w:r>
      <w:r w:rsidR="00330CC5" w:rsidRPr="000C69B2">
        <w:rPr>
          <w:sz w:val="28"/>
          <w:szCs w:val="28"/>
          <w:lang w:val="en-US"/>
        </w:rPr>
        <w:t>,</w:t>
      </w:r>
      <w:r w:rsidR="000C69B2">
        <w:rPr>
          <w:sz w:val="28"/>
          <w:szCs w:val="28"/>
          <w:lang w:val="en-US"/>
        </w:rPr>
        <w:t xml:space="preserve"> </w:t>
      </w:r>
      <w:r w:rsidR="00330CC5" w:rsidRPr="000C69B2">
        <w:rPr>
          <w:sz w:val="28"/>
          <w:szCs w:val="28"/>
          <w:lang w:val="en-US"/>
        </w:rPr>
        <w:t>6,</w:t>
      </w:r>
      <w:r w:rsidR="000C69B2">
        <w:rPr>
          <w:sz w:val="28"/>
          <w:szCs w:val="28"/>
          <w:lang w:val="en-US"/>
        </w:rPr>
        <w:t xml:space="preserve"> </w:t>
      </w:r>
      <w:r w:rsidR="00330CC5" w:rsidRPr="000C69B2">
        <w:rPr>
          <w:sz w:val="28"/>
          <w:szCs w:val="28"/>
          <w:lang w:val="en-US"/>
        </w:rPr>
        <w:t>7</w:t>
      </w:r>
      <w:r w:rsidR="000775CB" w:rsidRPr="000C69B2">
        <w:rPr>
          <w:sz w:val="28"/>
          <w:szCs w:val="28"/>
          <w:lang w:val="en-US"/>
        </w:rPr>
        <w:t xml:space="preserve"> of </w:t>
      </w:r>
      <w:r w:rsidR="000C69B2">
        <w:rPr>
          <w:sz w:val="28"/>
          <w:szCs w:val="28"/>
          <w:lang w:val="en-US"/>
        </w:rPr>
        <w:t>[17</w:t>
      </w:r>
      <w:r w:rsidR="000775CB" w:rsidRPr="000C69B2">
        <w:rPr>
          <w:sz w:val="28"/>
          <w:szCs w:val="28"/>
          <w:lang w:val="en-US"/>
        </w:rPr>
        <w:t>]</w:t>
      </w:r>
      <w:r w:rsidR="000C69B2">
        <w:rPr>
          <w:sz w:val="28"/>
          <w:szCs w:val="28"/>
          <w:lang w:val="en-US"/>
        </w:rPr>
        <w:t>)</w:t>
      </w:r>
      <w:r w:rsidR="002E3B48" w:rsidRPr="000C69B2">
        <w:rPr>
          <w:sz w:val="28"/>
          <w:szCs w:val="28"/>
          <w:lang w:val="en-US"/>
        </w:rPr>
        <w:t xml:space="preserve">. </w:t>
      </w:r>
      <w:r w:rsidR="000C30C3">
        <w:rPr>
          <w:sz w:val="28"/>
          <w:szCs w:val="28"/>
          <w:lang w:val="en-US"/>
        </w:rPr>
        <w:t>The list o</w:t>
      </w:r>
      <w:r w:rsidR="000C69B2">
        <w:rPr>
          <w:sz w:val="28"/>
          <w:szCs w:val="28"/>
          <w:lang w:val="en-US"/>
        </w:rPr>
        <w:t>f these principles as following:</w:t>
      </w:r>
    </w:p>
    <w:p w:rsidR="000C30C3" w:rsidRPr="00B52C13" w:rsidRDefault="000C30C3" w:rsidP="00917E26">
      <w:pPr>
        <w:pStyle w:val="NoSpacing"/>
        <w:spacing w:line="360" w:lineRule="auto"/>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917E26">
      <w:pPr>
        <w:pStyle w:val="NoSpacing"/>
        <w:spacing w:line="360" w:lineRule="auto"/>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w:t>
      </w:r>
      <w:r w:rsidR="00462CD0">
        <w:rPr>
          <w:sz w:val="28"/>
          <w:szCs w:val="28"/>
          <w:lang w:val="en-US"/>
        </w:rPr>
        <w:lastRenderedPageBreak/>
        <w:t xml:space="preserve">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917E26">
      <w:pPr>
        <w:pStyle w:val="NoSpacing"/>
        <w:spacing w:line="360" w:lineRule="auto"/>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It is a method that allows eliminating possible delays for reading packets from a network interface card as well as employs cache optimized data access by processing the packets in blocks. Processing the block of data gives 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917E26">
      <w:pPr>
        <w:pStyle w:val="NoSpacing"/>
        <w:tabs>
          <w:tab w:val="left" w:pos="6660"/>
        </w:tabs>
        <w:spacing w:line="360" w:lineRule="auto"/>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0C69B2">
        <w:rPr>
          <w:sz w:val="28"/>
          <w:szCs w:val="28"/>
          <w:lang w:val="en-US"/>
        </w:rPr>
        <w:t>[</w:t>
      </w:r>
      <w:r w:rsidR="000C69B2" w:rsidRPr="000C69B2">
        <w:rPr>
          <w:sz w:val="28"/>
          <w:szCs w:val="28"/>
          <w:lang w:val="en-US"/>
        </w:rPr>
        <w:t>18</w:t>
      </w:r>
      <w:r w:rsidR="006C0FB8" w:rsidRPr="000C69B2">
        <w:rPr>
          <w:sz w:val="28"/>
          <w:szCs w:val="28"/>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adopted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w:t>
      </w:r>
      <w:r w:rsidR="00A10072">
        <w:rPr>
          <w:sz w:val="28"/>
          <w:szCs w:val="28"/>
          <w:lang w:val="en-US"/>
        </w:rPr>
        <w:lastRenderedPageBreak/>
        <w:t xml:space="preserve">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917E26">
      <w:pPr>
        <w:pStyle w:val="NoSpacing"/>
        <w:spacing w:line="360" w:lineRule="auto"/>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917E26">
      <w:pPr>
        <w:pStyle w:val="NoSpacing"/>
        <w:spacing w:line="360" w:lineRule="auto"/>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917E26">
      <w:pPr>
        <w:pStyle w:val="NoSpacing"/>
        <w:spacing w:line="360" w:lineRule="auto"/>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917E26">
      <w:pPr>
        <w:spacing w:line="360" w:lineRule="auto"/>
        <w:rPr>
          <w:sz w:val="28"/>
          <w:szCs w:val="28"/>
          <w:lang w:val="en-US"/>
        </w:rPr>
      </w:pPr>
      <w:r>
        <w:rPr>
          <w:sz w:val="28"/>
          <w:szCs w:val="28"/>
          <w:lang w:val="en-US"/>
        </w:rPr>
        <w:br w:type="page"/>
      </w:r>
    </w:p>
    <w:p w:rsidR="006F5A6E" w:rsidRDefault="0077698D" w:rsidP="00917E26">
      <w:pPr>
        <w:pStyle w:val="NoSpacing"/>
        <w:spacing w:line="360" w:lineRule="auto"/>
        <w:jc w:val="both"/>
        <w:outlineLvl w:val="1"/>
        <w:rPr>
          <w:b/>
          <w:sz w:val="40"/>
          <w:szCs w:val="40"/>
          <w:lang w:val="en-US"/>
        </w:rPr>
      </w:pPr>
      <w:bookmarkStart w:id="16" w:name="_Toc419799454"/>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6"/>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7" w:name="_Toc419799455"/>
      <w:r>
        <w:rPr>
          <w:b/>
          <w:sz w:val="40"/>
          <w:szCs w:val="40"/>
          <w:lang w:val="en-US"/>
        </w:rPr>
        <w:t>2.</w:t>
      </w:r>
      <w:r w:rsidR="00DA7F9A">
        <w:rPr>
          <w:b/>
          <w:sz w:val="40"/>
          <w:szCs w:val="40"/>
          <w:lang w:val="en-US"/>
        </w:rPr>
        <w:t>2</w:t>
      </w:r>
      <w:r w:rsidR="00516D44">
        <w:rPr>
          <w:b/>
          <w:sz w:val="40"/>
          <w:szCs w:val="40"/>
          <w:lang w:val="en-US"/>
        </w:rPr>
        <w:t>.1 NAT design overview</w:t>
      </w:r>
      <w:bookmarkEnd w:id="17"/>
    </w:p>
    <w:p w:rsidR="00B928BD" w:rsidRDefault="00D87B74" w:rsidP="00917E26">
      <w:pPr>
        <w:pStyle w:val="NoSpacing"/>
        <w:spacing w:line="360" w:lineRule="auto"/>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ork</w:t>
      </w:r>
      <w:r w:rsidR="000C69B2">
        <w:rPr>
          <w:sz w:val="28"/>
          <w:szCs w:val="28"/>
          <w:lang w:val="en-US"/>
        </w:rPr>
        <w:t>s</w:t>
      </w:r>
      <w:r w:rsidR="00316F9B">
        <w:rPr>
          <w:sz w:val="28"/>
          <w:szCs w:val="28"/>
          <w:lang w:val="en-US"/>
        </w:rPr>
        <w:t xml:space="preserve"> related to this issue</w:t>
      </w:r>
      <w:r w:rsidR="00B928BD">
        <w:rPr>
          <w:sz w:val="28"/>
          <w:szCs w:val="28"/>
          <w:lang w:val="en-US"/>
        </w:rPr>
        <w:t xml:space="preserve"> [</w:t>
      </w:r>
      <w:r w:rsidR="000C69B2">
        <w:rPr>
          <w:sz w:val="28"/>
          <w:szCs w:val="28"/>
          <w:lang w:val="en-US"/>
        </w:rPr>
        <w:t>19</w:t>
      </w:r>
      <w:r w:rsidR="00BA5367">
        <w:rPr>
          <w:sz w:val="28"/>
          <w:szCs w:val="28"/>
          <w:lang w:val="en-US"/>
        </w:rPr>
        <w:t xml:space="preserve">, </w:t>
      </w:r>
      <w:r w:rsidR="000C69B2">
        <w:rPr>
          <w:sz w:val="28"/>
          <w:szCs w:val="28"/>
          <w:lang w:val="en-US"/>
        </w:rPr>
        <w:t>20</w:t>
      </w:r>
      <w:r w:rsidR="00B928BD">
        <w:rPr>
          <w:sz w:val="28"/>
          <w:szCs w:val="28"/>
          <w:lang w:val="en-US"/>
        </w:rPr>
        <w:t xml:space="preserve">, </w:t>
      </w:r>
      <w:r w:rsidR="000C69B2">
        <w:rPr>
          <w:sz w:val="28"/>
          <w:szCs w:val="28"/>
          <w:lang w:val="en-US"/>
        </w:rPr>
        <w:t>21</w:t>
      </w:r>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917E26">
      <w:pPr>
        <w:pStyle w:val="NoSpacing"/>
        <w:spacing w:line="360" w:lineRule="auto"/>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917E26">
      <w:pPr>
        <w:pStyle w:val="NoSpacing"/>
        <w:spacing w:line="360" w:lineRule="auto"/>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8" w:name="_Toc419799456"/>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8"/>
    </w:p>
    <w:p w:rsidR="00330B0D" w:rsidRDefault="00330B0D" w:rsidP="00917E26">
      <w:pPr>
        <w:pStyle w:val="NoSpacing"/>
        <w:spacing w:line="360" w:lineRule="auto"/>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917E26">
      <w:pPr>
        <w:pStyle w:val="NoSpacing"/>
        <w:spacing w:line="360" w:lineRule="auto"/>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r w:rsidR="000C69B2">
        <w:rPr>
          <w:sz w:val="28"/>
          <w:szCs w:val="28"/>
          <w:lang w:val="en-US"/>
        </w:rPr>
        <w:t>22</w:t>
      </w:r>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23.06 Mpps per 10 Gb port</w:t>
      </w:r>
      <w:r w:rsidR="00771B2E">
        <w:rPr>
          <w:sz w:val="28"/>
          <w:szCs w:val="28"/>
          <w:lang w:val="en-US"/>
        </w:rPr>
        <w:t xml:space="preserve"> for 64-byte packet size. On bigger packet sizes the full throughput can be </w:t>
      </w:r>
      <w:r w:rsidR="00771B2E">
        <w:rPr>
          <w:sz w:val="28"/>
          <w:szCs w:val="28"/>
          <w:lang w:val="en-US"/>
        </w:rPr>
        <w:lastRenderedPageBreak/>
        <w:t xml:space="preserve">achieved. This limitation exists due to using PCI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0C69B2">
        <w:rPr>
          <w:sz w:val="28"/>
          <w:szCs w:val="28"/>
          <w:lang w:val="en-US"/>
        </w:rPr>
        <w:t>[</w:t>
      </w:r>
      <w:r w:rsidR="000C69B2" w:rsidRPr="000C69B2">
        <w:rPr>
          <w:sz w:val="28"/>
          <w:szCs w:val="28"/>
          <w:lang w:val="en-US"/>
        </w:rPr>
        <w:t>23</w:t>
      </w:r>
      <w:r w:rsidR="00E32C2F" w:rsidRPr="000C69B2">
        <w:rPr>
          <w:sz w:val="28"/>
          <w:szCs w:val="28"/>
          <w:lang w:val="en-US"/>
        </w:rPr>
        <w:t>]</w:t>
      </w:r>
      <w:r w:rsidR="00E32C2F">
        <w:rPr>
          <w:sz w:val="28"/>
          <w:szCs w:val="28"/>
          <w:lang w:val="en-US"/>
        </w:rPr>
        <w:t>.</w:t>
      </w:r>
    </w:p>
    <w:p w:rsidR="001309E0" w:rsidRDefault="00330B0D" w:rsidP="00917E26">
      <w:pPr>
        <w:pStyle w:val="NoSpacing"/>
        <w:spacing w:line="360" w:lineRule="auto"/>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performing packet header changes only the packet processing rate can reach 20.1Mpps. This number also exceeds the required level of performance and is not a bottleneck.</w:t>
      </w:r>
    </w:p>
    <w:p w:rsidR="00BB04AB" w:rsidRDefault="00566700" w:rsidP="00917E26">
      <w:pPr>
        <w:pStyle w:val="NoSpacing"/>
        <w:spacing w:line="360" w:lineRule="auto"/>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917E26">
      <w:pPr>
        <w:pStyle w:val="NoSpacing"/>
        <w:spacing w:line="360" w:lineRule="auto"/>
        <w:jc w:val="both"/>
        <w:rPr>
          <w:sz w:val="28"/>
          <w:szCs w:val="28"/>
          <w:lang w:val="en-US"/>
        </w:rPr>
      </w:pPr>
    </w:p>
    <w:p w:rsidR="006C596D" w:rsidRDefault="00036B57" w:rsidP="00917E26">
      <w:pPr>
        <w:pStyle w:val="NoSpacing"/>
        <w:spacing w:line="360" w:lineRule="auto"/>
        <w:jc w:val="both"/>
        <w:rPr>
          <w:sz w:val="28"/>
          <w:szCs w:val="28"/>
          <w:lang w:val="en-US"/>
        </w:rPr>
      </w:pPr>
      <w:r>
        <w:object w:dxaOrig="10792" w:dyaOrig="8583">
          <v:shape id="_x0000_i1026" type="#_x0000_t75" style="width:467.45pt;height:371.65pt" o:ole="">
            <v:imagedata r:id="rId14" o:title=""/>
          </v:shape>
          <o:OLEObject Type="Embed" ProgID="Visio.Drawing.11" ShapeID="_x0000_i1026" DrawAspect="Content" ObjectID="_1494160931" r:id="rId15"/>
        </w:object>
      </w:r>
    </w:p>
    <w:p w:rsidR="00566700" w:rsidRPr="00036B57" w:rsidRDefault="006C596D" w:rsidP="00917E26">
      <w:pPr>
        <w:pStyle w:val="NoSpacing"/>
        <w:spacing w:line="360" w:lineRule="auto"/>
        <w:jc w:val="center"/>
        <w:rPr>
          <w:b/>
          <w:sz w:val="20"/>
          <w:szCs w:val="20"/>
          <w:lang w:val="en-US"/>
        </w:rPr>
      </w:pPr>
      <w:r w:rsidRPr="00036B57">
        <w:rPr>
          <w:b/>
          <w:sz w:val="20"/>
          <w:szCs w:val="20"/>
          <w:lang w:val="en-US"/>
        </w:rPr>
        <w:t>Scheme 2. Processing of packet going from LAN to WAN</w:t>
      </w:r>
      <w:r w:rsidR="00566700" w:rsidRPr="00036B57">
        <w:rPr>
          <w:b/>
          <w:sz w:val="20"/>
          <w:szCs w:val="20"/>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917E26">
      <w:pPr>
        <w:pStyle w:val="NoSpacing"/>
        <w:spacing w:line="360" w:lineRule="auto"/>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pps)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w:t>
      </w:r>
      <w:r>
        <w:rPr>
          <w:sz w:val="28"/>
          <w:szCs w:val="28"/>
          <w:lang w:val="en-US"/>
        </w:rPr>
        <w:lastRenderedPageBreak/>
        <w:t xml:space="preserve">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9" w:name="_Toc419799457"/>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9"/>
    </w:p>
    <w:p w:rsidR="00735E66" w:rsidRPr="00735E66" w:rsidRDefault="00C0102A" w:rsidP="00917E26">
      <w:pPr>
        <w:pStyle w:val="NoSpacing"/>
        <w:spacing w:line="360" w:lineRule="auto"/>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917E26">
      <w:pPr>
        <w:pStyle w:val="NoSpacing"/>
        <w:spacing w:line="360" w:lineRule="auto"/>
        <w:jc w:val="both"/>
        <w:rPr>
          <w:b/>
          <w:sz w:val="40"/>
          <w:szCs w:val="40"/>
          <w:lang w:val="en-US"/>
        </w:rPr>
      </w:pPr>
    </w:p>
    <w:p w:rsidR="0077698D" w:rsidRDefault="0077698D" w:rsidP="00917E26">
      <w:pPr>
        <w:pStyle w:val="NoSpacing"/>
        <w:spacing w:line="360" w:lineRule="auto"/>
        <w:jc w:val="both"/>
        <w:outlineLvl w:val="2"/>
        <w:rPr>
          <w:b/>
          <w:sz w:val="40"/>
          <w:szCs w:val="40"/>
          <w:lang w:val="en-US"/>
        </w:rPr>
      </w:pPr>
      <w:bookmarkStart w:id="20" w:name="_Toc419799458"/>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20"/>
    </w:p>
    <w:p w:rsidR="00E97AC8" w:rsidRDefault="005B75C6" w:rsidP="00917E26">
      <w:pPr>
        <w:pStyle w:val="NoSpacing"/>
        <w:spacing w:line="360" w:lineRule="auto"/>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w:t>
      </w:r>
      <w:r w:rsidR="00E97AC8">
        <w:rPr>
          <w:sz w:val="28"/>
          <w:szCs w:val="28"/>
          <w:lang w:val="en-US"/>
        </w:rPr>
        <w:lastRenderedPageBreak/>
        <w:t xml:space="preserve">structure a simple linear array with linear search algorithm </w:t>
      </w:r>
      <w:r w:rsidR="00E97AC8" w:rsidRPr="000C69B2">
        <w:rPr>
          <w:sz w:val="28"/>
          <w:szCs w:val="28"/>
          <w:lang w:val="en-US"/>
        </w:rPr>
        <w:t>[</w:t>
      </w:r>
      <w:r w:rsidR="000C69B2" w:rsidRPr="000C69B2">
        <w:rPr>
          <w:sz w:val="28"/>
          <w:szCs w:val="28"/>
          <w:lang w:val="en-US"/>
        </w:rPr>
        <w:t>24</w:t>
      </w:r>
      <w:r w:rsidR="00E97AC8" w:rsidRPr="000C69B2">
        <w:rPr>
          <w:sz w:val="28"/>
          <w:szCs w:val="28"/>
          <w:lang w:val="en-US"/>
        </w:rPr>
        <w:t>]</w:t>
      </w:r>
      <w:r w:rsidR="00E97AC8">
        <w:rPr>
          <w:sz w:val="28"/>
          <w:szCs w:val="28"/>
          <w:lang w:val="en-US"/>
        </w:rPr>
        <w:t>. This algorithm is known as having O(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917E26">
      <w:pPr>
        <w:pStyle w:val="NoSpacing"/>
        <w:spacing w:line="360" w:lineRule="auto"/>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To increase the performance another group of algorithms is taken into consideration. The group of algorithms based on tree-like data structures provide O(logN)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917E26">
      <w:pPr>
        <w:pStyle w:val="NoSpacing"/>
        <w:spacing w:line="360" w:lineRule="auto"/>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917E26">
      <w:pPr>
        <w:pStyle w:val="NoSpacing"/>
        <w:spacing w:line="360" w:lineRule="auto"/>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O(n) searching time and has no benefits in comparison to the linear search. In fact, this situation is highly unlikely in the real world but has an implication of the binary tree being unbalanced. “Unbalanced” term means that the left and right branches of the binary tree have divers depth differing to each other more than 1. The consequence of this is </w:t>
      </w:r>
      <w:r w:rsidR="00A90535">
        <w:rPr>
          <w:sz w:val="28"/>
          <w:szCs w:val="28"/>
          <w:lang w:val="en-US"/>
        </w:rPr>
        <w:t>that in the real world binary tree search cannot achieve O(logN) searching speed and the search time differs depending on the branch having the data to be searched.</w:t>
      </w:r>
      <w:r>
        <w:rPr>
          <w:sz w:val="28"/>
          <w:szCs w:val="28"/>
          <w:lang w:val="en-US"/>
        </w:rPr>
        <w:t xml:space="preserve">    </w:t>
      </w:r>
    </w:p>
    <w:p w:rsidR="00224AED" w:rsidRPr="001A1D38" w:rsidRDefault="00224AED" w:rsidP="00917E26">
      <w:pPr>
        <w:pStyle w:val="NoSpacing"/>
        <w:spacing w:line="360" w:lineRule="auto"/>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w:t>
      </w:r>
      <w:r w:rsidR="001A1D38" w:rsidRPr="00C82299">
        <w:rPr>
          <w:sz w:val="28"/>
          <w:szCs w:val="28"/>
          <w:lang w:val="en-US"/>
        </w:rPr>
        <w:lastRenderedPageBreak/>
        <w:t xml:space="preserve">of O(logN). The well-known representative of that group is red-black tree data structure. Searching the data saved in an rb-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rb-tree, </w:t>
      </w:r>
      <w:r w:rsidR="001A1D38" w:rsidRPr="00C82299">
        <w:rPr>
          <w:sz w:val="28"/>
          <w:szCs w:val="28"/>
          <w:lang w:val="en-US"/>
        </w:rPr>
        <w:t xml:space="preserve">the rb-tree 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s leaving at the same order of O(logN)</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rb-tree </w:t>
      </w:r>
      <w:r w:rsidR="00186662">
        <w:rPr>
          <w:sz w:val="28"/>
          <w:szCs w:val="28"/>
          <w:lang w:val="en-US"/>
        </w:rPr>
        <w:t>from</w:t>
      </w:r>
      <w:r w:rsidR="00E403FE" w:rsidRPr="00C82299">
        <w:rPr>
          <w:sz w:val="28"/>
          <w:szCs w:val="28"/>
          <w:lang w:val="en-US"/>
        </w:rPr>
        <w:t xml:space="preserve"> turning into a linked list.</w:t>
      </w:r>
    </w:p>
    <w:p w:rsidR="009A10C4" w:rsidRDefault="00224AED" w:rsidP="00917E26">
      <w:pPr>
        <w:pStyle w:val="NoSpacing"/>
        <w:spacing w:line="360" w:lineRule="auto"/>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r w:rsidR="004E2378">
        <w:rPr>
          <w:sz w:val="28"/>
          <w:szCs w:val="28"/>
          <w:lang w:val="en-US"/>
        </w:rPr>
        <w:t>O(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917E26">
      <w:pPr>
        <w:pStyle w:val="NoSpacing"/>
        <w:spacing w:line="360" w:lineRule="auto"/>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O(n) linked-list scanning time. Hence, the search time for the algorithm in case of using the modulo hash function is O(</w:t>
      </w:r>
      <w:r w:rsidR="000B673D">
        <w:rPr>
          <w:sz w:val="28"/>
          <w:szCs w:val="28"/>
          <w:lang w:val="en-US"/>
        </w:rPr>
        <w:t>n/</w:t>
      </w:r>
      <w:r w:rsidR="00EB1EFA">
        <w:rPr>
          <w:sz w:val="28"/>
          <w:szCs w:val="28"/>
          <w:lang w:val="en-US"/>
        </w:rPr>
        <w:t>modulo_value).  Other option of collisions resolving can be using a tree-like data structure instead of linked-list</w:t>
      </w:r>
      <w:r w:rsidR="000B673D">
        <w:rPr>
          <w:sz w:val="28"/>
          <w:szCs w:val="28"/>
          <w:lang w:val="en-US"/>
        </w:rPr>
        <w:t xml:space="preserve">. Because of the O(logN) tree-based data structures searching time the search time for tree-like collision resolving in case of using the same modulo function as hash function is O[log(n/modulo_value)]. Theoretically the last collision resolving scheme gives better performance but in the real world the performance boost might be not so </w:t>
      </w:r>
      <w:r w:rsidR="000B673D">
        <w:rPr>
          <w:sz w:val="28"/>
          <w:szCs w:val="28"/>
          <w:lang w:val="en-US"/>
        </w:rPr>
        <w:lastRenderedPageBreak/>
        <w:t xml:space="preserve">good because of the CPU memory using schemes.  </w:t>
      </w:r>
      <w:r w:rsidR="00415BD7">
        <w:rPr>
          <w:sz w:val="28"/>
          <w:szCs w:val="28"/>
          <w:lang w:val="en-US"/>
        </w:rPr>
        <w:t>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results of using this technic is discussed in Part 3.</w:t>
      </w:r>
    </w:p>
    <w:p w:rsidR="000B673D" w:rsidRDefault="00224AED" w:rsidP="00917E26">
      <w:pPr>
        <w:pStyle w:val="NoSpacing"/>
        <w:spacing w:line="360" w:lineRule="auto"/>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917E26">
      <w:pPr>
        <w:pStyle w:val="NoSpacing"/>
        <w:spacing w:line="360" w:lineRule="auto"/>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917E26">
      <w:pPr>
        <w:pStyle w:val="NoSpacing"/>
        <w:spacing w:line="360" w:lineRule="auto"/>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917E26">
      <w:pPr>
        <w:pStyle w:val="NoSpacing"/>
        <w:spacing w:line="360" w:lineRule="auto"/>
        <w:jc w:val="both"/>
        <w:rPr>
          <w:sz w:val="28"/>
          <w:szCs w:val="28"/>
          <w:lang w:val="en-US"/>
        </w:rPr>
      </w:pPr>
      <w:r>
        <w:rPr>
          <w:sz w:val="28"/>
          <w:szCs w:val="28"/>
          <w:lang w:val="en-US"/>
        </w:rPr>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917E26">
      <w:pPr>
        <w:pStyle w:val="NoSpacing"/>
        <w:spacing w:line="360" w:lineRule="auto"/>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w:t>
      </w:r>
      <w:r>
        <w:rPr>
          <w:sz w:val="28"/>
          <w:szCs w:val="28"/>
          <w:lang w:val="en-US"/>
        </w:rPr>
        <w:lastRenderedPageBreak/>
        <w:t xml:space="preserve">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917E26">
      <w:pPr>
        <w:pStyle w:val="NoSpacing"/>
        <w:spacing w:line="360" w:lineRule="auto"/>
        <w:jc w:val="both"/>
        <w:rPr>
          <w:b/>
          <w:sz w:val="40"/>
          <w:szCs w:val="40"/>
          <w:lang w:val="en-US"/>
        </w:rPr>
      </w:pPr>
    </w:p>
    <w:p w:rsidR="00773ABE" w:rsidRDefault="006F5A6E" w:rsidP="00917E26">
      <w:pPr>
        <w:pStyle w:val="NoSpacing"/>
        <w:spacing w:line="360" w:lineRule="auto"/>
        <w:jc w:val="both"/>
        <w:outlineLvl w:val="1"/>
        <w:rPr>
          <w:b/>
          <w:sz w:val="40"/>
          <w:szCs w:val="40"/>
          <w:lang w:val="en-US"/>
        </w:rPr>
      </w:pPr>
      <w:bookmarkStart w:id="21" w:name="_Toc419799459"/>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21"/>
    </w:p>
    <w:p w:rsidR="00197D2E" w:rsidRDefault="00197D2E" w:rsidP="00917E26">
      <w:pPr>
        <w:pStyle w:val="NoSpacing"/>
        <w:spacing w:line="360" w:lineRule="auto"/>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917E26">
      <w:pPr>
        <w:pStyle w:val="NoSpacing"/>
        <w:spacing w:line="360" w:lineRule="auto"/>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r w:rsidRPr="002F55F4">
        <w:rPr>
          <w:b/>
          <w:sz w:val="28"/>
          <w:szCs w:val="28"/>
          <w:lang w:val="en-US"/>
        </w:rPr>
        <w:t>rdtsc</w:t>
      </w:r>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917E26">
      <w:pPr>
        <w:pStyle w:val="NoSpacing"/>
        <w:spacing w:line="360" w:lineRule="auto"/>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917E26">
      <w:pPr>
        <w:pStyle w:val="NoSpacing"/>
        <w:spacing w:line="360" w:lineRule="auto"/>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917E26">
      <w:pPr>
        <w:pStyle w:val="NoSpacing"/>
        <w:spacing w:line="360" w:lineRule="auto"/>
        <w:jc w:val="both"/>
        <w:rPr>
          <w:sz w:val="28"/>
          <w:szCs w:val="28"/>
          <w:lang w:val="en-US"/>
        </w:rPr>
      </w:pPr>
      <w:r>
        <w:rPr>
          <w:sz w:val="28"/>
          <w:szCs w:val="28"/>
          <w:lang w:val="en-US"/>
        </w:rPr>
        <w:lastRenderedPageBreak/>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917E26">
      <w:pPr>
        <w:pStyle w:val="NoSpacing"/>
        <w:spacing w:line="360" w:lineRule="auto"/>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000C69B2">
        <w:rPr>
          <w:sz w:val="28"/>
          <w:szCs w:val="28"/>
          <w:lang w:val="en-US"/>
        </w:rPr>
        <w:t xml:space="preserve"> [</w:t>
      </w:r>
      <w:r w:rsidRPr="000C69B2">
        <w:rPr>
          <w:sz w:val="28"/>
          <w:szCs w:val="28"/>
          <w:lang w:val="en-US"/>
        </w:rPr>
        <w:t xml:space="preserve">1.4 of </w:t>
      </w:r>
      <w:r w:rsidR="000C69B2" w:rsidRPr="000C69B2">
        <w:rPr>
          <w:sz w:val="28"/>
          <w:szCs w:val="28"/>
          <w:lang w:val="en-US"/>
        </w:rPr>
        <w:t>25</w:t>
      </w:r>
      <w:r w:rsidRPr="000C69B2">
        <w:rPr>
          <w:sz w:val="28"/>
          <w:szCs w:val="28"/>
          <w:lang w:val="en-US"/>
        </w:rPr>
        <w:t>]</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sidRPr="000C69B2">
        <w:rPr>
          <w:sz w:val="28"/>
          <w:szCs w:val="28"/>
          <w:lang w:val="en-US"/>
        </w:rPr>
        <w:t xml:space="preserve">[1.5 of </w:t>
      </w:r>
      <w:r w:rsidR="000C69B2" w:rsidRPr="000C69B2">
        <w:rPr>
          <w:sz w:val="28"/>
          <w:szCs w:val="28"/>
          <w:lang w:val="en-US"/>
        </w:rPr>
        <w:t>26</w:t>
      </w:r>
      <w:r w:rsidR="00F92129" w:rsidRPr="000C69B2">
        <w:rPr>
          <w:sz w:val="28"/>
          <w:szCs w:val="28"/>
          <w:lang w:val="en-US"/>
        </w:rPr>
        <w:t>,</w:t>
      </w:r>
      <w:r w:rsidRPr="000C69B2">
        <w:rPr>
          <w:sz w:val="28"/>
          <w:szCs w:val="28"/>
          <w:lang w:val="en-US"/>
        </w:rPr>
        <w:t xml:space="preserve"> </w:t>
      </w:r>
      <w:r w:rsidR="000C69B2" w:rsidRPr="000C69B2">
        <w:rPr>
          <w:sz w:val="28"/>
          <w:szCs w:val="28"/>
          <w:lang w:val="en-US"/>
        </w:rPr>
        <w:t>27, 8</w:t>
      </w:r>
      <w:r w:rsidRPr="000C69B2">
        <w:rPr>
          <w:sz w:val="28"/>
          <w:szCs w:val="28"/>
          <w:lang w:val="en-US"/>
        </w:rPr>
        <w:t>]</w:t>
      </w:r>
      <w:r>
        <w:rPr>
          <w:sz w:val="28"/>
          <w:szCs w:val="28"/>
          <w:lang w:val="en-US"/>
        </w:rPr>
        <w:t>.</w:t>
      </w:r>
    </w:p>
    <w:p w:rsidR="00197D2E" w:rsidRDefault="00197D2E" w:rsidP="00917E26">
      <w:pPr>
        <w:pStyle w:val="NoSpacing"/>
        <w:spacing w:line="360" w:lineRule="auto"/>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00AA38FC" w:rsidRPr="00AA38FC">
        <w:rPr>
          <w:sz w:val="28"/>
          <w:szCs w:val="28"/>
          <w:lang w:val="en-US"/>
        </w:rPr>
        <w:t>[7].</w:t>
      </w:r>
      <w:r>
        <w:rPr>
          <w:sz w:val="28"/>
          <w:szCs w:val="28"/>
          <w:lang w:val="en-US"/>
        </w:rPr>
        <w:t xml:space="preserve"> </w:t>
      </w:r>
    </w:p>
    <w:p w:rsidR="00726661" w:rsidRDefault="00197D2E" w:rsidP="00917E26">
      <w:pPr>
        <w:pStyle w:val="NoSpacing"/>
        <w:spacing w:line="360" w:lineRule="auto"/>
        <w:jc w:val="both"/>
        <w:rPr>
          <w:sz w:val="28"/>
          <w:szCs w:val="28"/>
          <w:lang w:val="en-US"/>
        </w:rPr>
      </w:pPr>
      <w:r>
        <w:rPr>
          <w:sz w:val="28"/>
          <w:szCs w:val="28"/>
          <w:lang w:val="en-US"/>
        </w:rPr>
        <w:t xml:space="preserve">For the testing purposes in the NAT testing program the following function implementations are used. For checksum calculation </w:t>
      </w:r>
      <w:r w:rsidRPr="00066CEE">
        <w:rPr>
          <w:i/>
          <w:sz w:val="28"/>
          <w:szCs w:val="28"/>
          <w:lang w:val="en-US"/>
        </w:rPr>
        <w:t xml:space="preserve">ip_fast_csum() </w:t>
      </w:r>
      <w:r>
        <w:rPr>
          <w:sz w:val="28"/>
          <w:szCs w:val="28"/>
          <w:lang w:val="en-US"/>
        </w:rPr>
        <w:t xml:space="preserve">from Linux kernel is used. For getting/setting the timestamp </w:t>
      </w:r>
      <w:r w:rsidRPr="00066CEE">
        <w:rPr>
          <w:i/>
          <w:sz w:val="28"/>
          <w:szCs w:val="28"/>
          <w:lang w:val="en-US"/>
        </w:rPr>
        <w:t>gettimeofday()</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917E26">
      <w:pPr>
        <w:pStyle w:val="NoSpacing"/>
        <w:spacing w:line="360" w:lineRule="auto"/>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917E26">
      <w:pPr>
        <w:pStyle w:val="NoSpacing"/>
        <w:numPr>
          <w:ilvl w:val="0"/>
          <w:numId w:val="30"/>
        </w:numPr>
        <w:spacing w:line="360" w:lineRule="auto"/>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917E26">
      <w:pPr>
        <w:pStyle w:val="NoSpacing"/>
        <w:spacing w:line="360" w:lineRule="auto"/>
        <w:ind w:left="720"/>
        <w:jc w:val="both"/>
        <w:rPr>
          <w:sz w:val="28"/>
          <w:szCs w:val="28"/>
          <w:lang w:val="en-US"/>
        </w:rPr>
      </w:pPr>
    </w:p>
    <w:p w:rsidR="00C6607F" w:rsidRDefault="00C6607F" w:rsidP="00917E26">
      <w:pPr>
        <w:pStyle w:val="NoSpacing"/>
        <w:spacing w:line="360" w:lineRule="auto"/>
        <w:jc w:val="both"/>
        <w:rPr>
          <w:sz w:val="28"/>
          <w:szCs w:val="28"/>
          <w:lang w:val="en-US"/>
        </w:rPr>
      </w:pPr>
      <w:r>
        <w:rPr>
          <w:sz w:val="28"/>
          <w:szCs w:val="28"/>
          <w:lang w:val="en-US"/>
        </w:rPr>
        <w:lastRenderedPageBreak/>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917E26">
      <w:pPr>
        <w:pStyle w:val="NoSpacing"/>
        <w:spacing w:line="360" w:lineRule="auto"/>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address and port using IP address as offset and port number as an index. The outgoing NAT table refers to that hash table and doesn’t store any translation specific data.   </w:t>
      </w:r>
    </w:p>
    <w:p w:rsidR="00EB3BEF" w:rsidRDefault="00EB3BEF" w:rsidP="00917E26">
      <w:pPr>
        <w:pStyle w:val="NoSpacing"/>
        <w:spacing w:line="360" w:lineRule="auto"/>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917E26">
      <w:pPr>
        <w:pStyle w:val="NoSpacing"/>
        <w:spacing w:line="360" w:lineRule="auto"/>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000C5A3F">
        <w:rPr>
          <w:color w:val="FF0000"/>
          <w:sz w:val="28"/>
          <w:szCs w:val="28"/>
          <w:lang w:val="en-US"/>
        </w:rPr>
        <w:t xml:space="preserve"> </w:t>
      </w:r>
      <w:r w:rsidR="000C5A3F" w:rsidRPr="000C5A3F">
        <w:rPr>
          <w:sz w:val="28"/>
          <w:szCs w:val="28"/>
          <w:lang w:val="en-US"/>
        </w:rPr>
        <w:t>4.8.2</w:t>
      </w:r>
      <w:r w:rsidRPr="000C5A3F">
        <w:rPr>
          <w:sz w:val="28"/>
          <w:szCs w:val="28"/>
          <w:lang w:val="en-US"/>
        </w:rPr>
        <w:t xml:space="preserve"> compiler</w:t>
      </w:r>
      <w:r>
        <w:rPr>
          <w:sz w:val="28"/>
          <w:szCs w:val="28"/>
          <w:lang w:val="en-US"/>
        </w:rPr>
        <w:t xml:space="preserve">(compiler flags were: </w:t>
      </w:r>
      <w:r w:rsidR="000C5A3F">
        <w:rPr>
          <w:sz w:val="28"/>
          <w:szCs w:val="28"/>
          <w:lang w:val="en-US"/>
        </w:rPr>
        <w:t xml:space="preserve">-std=c99 </w:t>
      </w:r>
      <w:r>
        <w:rPr>
          <w:sz w:val="28"/>
          <w:szCs w:val="28"/>
          <w:lang w:val="en-US"/>
        </w:rPr>
        <w:t>-O3 -</w:t>
      </w:r>
      <w:r w:rsidR="000C5A3F">
        <w:rPr>
          <w:sz w:val="28"/>
          <w:szCs w:val="28"/>
          <w:lang w:val="en-US"/>
        </w:rPr>
        <w:t>m</w:t>
      </w:r>
      <w:r>
        <w:rPr>
          <w:sz w:val="28"/>
          <w:szCs w:val="28"/>
          <w:lang w:val="en-US"/>
        </w:rPr>
        <w:t>avx2) . The host operation system was native</w:t>
      </w:r>
      <w:r w:rsidR="00DB7976">
        <w:rPr>
          <w:sz w:val="28"/>
          <w:szCs w:val="28"/>
          <w:lang w:val="en-US"/>
        </w:rPr>
        <w:t xml:space="preserve"> 64-bit</w:t>
      </w:r>
      <w:r w:rsidR="00DD2366">
        <w:rPr>
          <w:sz w:val="28"/>
          <w:szCs w:val="28"/>
          <w:lang w:val="en-US"/>
        </w:rPr>
        <w:t xml:space="preserve"> </w:t>
      </w:r>
      <w:r>
        <w:rPr>
          <w:sz w:val="28"/>
          <w:szCs w:val="28"/>
          <w:lang w:val="en-US"/>
        </w:rPr>
        <w:t>Ubuntu</w:t>
      </w:r>
      <w:r w:rsidR="00AA334B">
        <w:rPr>
          <w:sz w:val="28"/>
          <w:szCs w:val="28"/>
          <w:lang w:val="en-US"/>
        </w:rPr>
        <w:t xml:space="preserve"> 14.</w:t>
      </w:r>
      <w:r w:rsidR="000C5A3F">
        <w:rPr>
          <w:sz w:val="28"/>
          <w:szCs w:val="28"/>
          <w:lang w:val="en-US"/>
        </w:rPr>
        <w:t xml:space="preserve">04 LTS </w:t>
      </w:r>
      <w:r>
        <w:rPr>
          <w:sz w:val="28"/>
          <w:szCs w:val="28"/>
          <w:lang w:val="en-US"/>
        </w:rPr>
        <w:t>(</w:t>
      </w:r>
      <w:r w:rsidRPr="00524A74">
        <w:rPr>
          <w:sz w:val="28"/>
          <w:szCs w:val="28"/>
          <w:lang w:val="en-US"/>
        </w:rPr>
        <w:t xml:space="preserve">kernel </w:t>
      </w:r>
      <w:r w:rsidRPr="000C5A3F">
        <w:rPr>
          <w:sz w:val="28"/>
          <w:szCs w:val="28"/>
          <w:lang w:val="en-US"/>
        </w:rPr>
        <w:t xml:space="preserve">version </w:t>
      </w:r>
      <w:r w:rsidR="000C5A3F" w:rsidRPr="000C5A3F">
        <w:rPr>
          <w:sz w:val="28"/>
          <w:szCs w:val="28"/>
          <w:lang w:val="en-US"/>
        </w:rPr>
        <w:t>3.13.0</w:t>
      </w:r>
      <w:r w:rsidRPr="000C5A3F">
        <w:rPr>
          <w:sz w:val="28"/>
          <w:szCs w:val="28"/>
          <w:lang w:val="en-US"/>
        </w:rPr>
        <w:t>).</w:t>
      </w:r>
    </w:p>
    <w:p w:rsidR="00C6607F" w:rsidRDefault="00C6607F" w:rsidP="00917E26">
      <w:pPr>
        <w:pStyle w:val="NoSpacing"/>
        <w:spacing w:line="360" w:lineRule="auto"/>
        <w:jc w:val="both"/>
        <w:rPr>
          <w:sz w:val="28"/>
          <w:szCs w:val="28"/>
          <w:lang w:val="en-US"/>
        </w:rPr>
      </w:pPr>
      <w:r>
        <w:rPr>
          <w:sz w:val="28"/>
          <w:szCs w:val="28"/>
          <w:lang w:val="en-US"/>
        </w:rPr>
        <w:t xml:space="preserve">For multi-threading </w:t>
      </w:r>
      <w:r w:rsidRPr="00690559">
        <w:rPr>
          <w:b/>
          <w:i/>
          <w:sz w:val="28"/>
          <w:szCs w:val="28"/>
          <w:lang w:val="en-US"/>
        </w:rPr>
        <w:t>pthread</w:t>
      </w:r>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w:t>
      </w:r>
      <w:r>
        <w:rPr>
          <w:sz w:val="28"/>
          <w:szCs w:val="28"/>
          <w:lang w:val="en-US"/>
        </w:rPr>
        <w:lastRenderedPageBreak/>
        <w:t>reads or writes interfere to other process packets reads or writes. Each thread is a separate network address translator with fully independent data structures (i.e NAT tables) which eliminates nearly all the pitfalls described 2.1 in the previous paragraph but leads to memory overheads.</w:t>
      </w:r>
    </w:p>
    <w:p w:rsidR="00917E26" w:rsidRDefault="00917E26">
      <w:pPr>
        <w:rPr>
          <w:b/>
          <w:sz w:val="40"/>
          <w:szCs w:val="40"/>
          <w:lang w:val="en-US"/>
        </w:rPr>
      </w:pPr>
      <w:r>
        <w:rPr>
          <w:b/>
          <w:sz w:val="40"/>
          <w:szCs w:val="40"/>
          <w:lang w:val="en-US"/>
        </w:rPr>
        <w:br w:type="page"/>
      </w:r>
    </w:p>
    <w:p w:rsidR="00E450DB" w:rsidRDefault="00E450DB" w:rsidP="00917E26">
      <w:pPr>
        <w:pStyle w:val="NoSpacing"/>
        <w:spacing w:line="360" w:lineRule="auto"/>
        <w:jc w:val="both"/>
        <w:outlineLvl w:val="0"/>
        <w:rPr>
          <w:b/>
          <w:sz w:val="40"/>
          <w:szCs w:val="40"/>
          <w:lang w:val="en-US"/>
        </w:rPr>
      </w:pPr>
      <w:bookmarkStart w:id="22" w:name="_Toc419799460"/>
      <w:r>
        <w:rPr>
          <w:b/>
          <w:sz w:val="40"/>
          <w:szCs w:val="40"/>
          <w:lang w:val="en-US"/>
        </w:rPr>
        <w:lastRenderedPageBreak/>
        <w:t xml:space="preserve">Part 3. </w:t>
      </w:r>
      <w:r w:rsidRPr="00E450DB">
        <w:rPr>
          <w:b/>
          <w:sz w:val="40"/>
          <w:szCs w:val="40"/>
          <w:lang w:val="en-US"/>
        </w:rPr>
        <w:t>RESULT</w:t>
      </w:r>
      <w:r w:rsidR="00063280">
        <w:rPr>
          <w:b/>
          <w:sz w:val="40"/>
          <w:szCs w:val="40"/>
          <w:lang w:val="en-US"/>
        </w:rPr>
        <w:t>S</w:t>
      </w:r>
      <w:bookmarkEnd w:id="22"/>
    </w:p>
    <w:p w:rsidR="00917E26" w:rsidRDefault="00917E26" w:rsidP="00AE0F96">
      <w:pPr>
        <w:pStyle w:val="NoSpacing"/>
        <w:spacing w:line="360" w:lineRule="auto"/>
        <w:jc w:val="both"/>
        <w:rPr>
          <w:b/>
          <w:sz w:val="40"/>
          <w:szCs w:val="40"/>
          <w:lang w:val="en-US"/>
        </w:rPr>
      </w:pPr>
    </w:p>
    <w:p w:rsidR="00E450DB" w:rsidRDefault="006F5A6E" w:rsidP="00917E26">
      <w:pPr>
        <w:pStyle w:val="NoSpacing"/>
        <w:spacing w:line="360" w:lineRule="auto"/>
        <w:jc w:val="both"/>
        <w:outlineLvl w:val="1"/>
        <w:rPr>
          <w:b/>
          <w:sz w:val="40"/>
          <w:szCs w:val="40"/>
          <w:lang w:val="en-US"/>
        </w:rPr>
      </w:pPr>
      <w:bookmarkStart w:id="23" w:name="_Toc419799461"/>
      <w:r w:rsidRPr="006F5A6E">
        <w:rPr>
          <w:b/>
          <w:sz w:val="40"/>
          <w:szCs w:val="40"/>
          <w:lang w:val="en-US"/>
        </w:rPr>
        <w:t>3.1</w:t>
      </w:r>
      <w:r w:rsidR="00E450DB" w:rsidRPr="006F5A6E">
        <w:rPr>
          <w:b/>
          <w:sz w:val="40"/>
          <w:szCs w:val="40"/>
          <w:lang w:val="en-US"/>
        </w:rPr>
        <w:t xml:space="preserve"> Evaluation</w:t>
      </w:r>
      <w:bookmarkEnd w:id="23"/>
    </w:p>
    <w:p w:rsidR="00917E26" w:rsidRDefault="00917E26" w:rsidP="00AE0F9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4" w:name="_Toc419799462"/>
      <w:r>
        <w:rPr>
          <w:b/>
          <w:sz w:val="40"/>
          <w:szCs w:val="40"/>
          <w:lang w:val="en-US"/>
        </w:rPr>
        <w:t>3.1.1 Measurement setup</w:t>
      </w:r>
      <w:bookmarkEnd w:id="24"/>
    </w:p>
    <w:p w:rsidR="00DD2366" w:rsidRDefault="00DD2366" w:rsidP="00917E26">
      <w:pPr>
        <w:pStyle w:val="NoSpacing"/>
        <w:spacing w:line="360" w:lineRule="auto"/>
        <w:jc w:val="both"/>
        <w:rPr>
          <w:sz w:val="28"/>
          <w:szCs w:val="28"/>
          <w:lang w:val="en-US"/>
        </w:rPr>
      </w:pPr>
      <w:r>
        <w:rPr>
          <w:sz w:val="28"/>
          <w:szCs w:val="28"/>
          <w:lang w:val="en-US"/>
        </w:rPr>
        <w:t xml:space="preserve">All tests were done using a Lenovo </w:t>
      </w:r>
      <w:r w:rsidR="00EF6D9C">
        <w:rPr>
          <w:sz w:val="28"/>
          <w:szCs w:val="28"/>
          <w:lang w:val="en-US"/>
        </w:rPr>
        <w:t xml:space="preserve">U430p </w:t>
      </w:r>
      <w:r>
        <w:rPr>
          <w:sz w:val="28"/>
          <w:szCs w:val="28"/>
          <w:lang w:val="en-US"/>
        </w:rPr>
        <w:t>laptop with the following characteristics:</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CPU: Intel</w:t>
      </w:r>
      <w:r w:rsidRPr="00DD2366">
        <w:rPr>
          <w:sz w:val="28"/>
          <w:szCs w:val="28"/>
          <w:lang w:val="en-US"/>
        </w:rPr>
        <w:t xml:space="preserve"> i5-4210U</w:t>
      </w:r>
      <w:r>
        <w:rPr>
          <w:sz w:val="28"/>
          <w:szCs w:val="28"/>
          <w:lang w:val="en-US"/>
        </w:rPr>
        <w:t xml:space="preserve"> (Haswell-ULT)</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RAM 8Gb Si</w:t>
      </w:r>
      <w:r w:rsidR="002841A6">
        <w:rPr>
          <w:sz w:val="28"/>
          <w:szCs w:val="28"/>
          <w:lang w:val="en-US"/>
        </w:rPr>
        <w:t>ngle-channel DDR3 @800</w:t>
      </w:r>
      <w:r>
        <w:rPr>
          <w:sz w:val="28"/>
          <w:szCs w:val="28"/>
          <w:lang w:val="en-US"/>
        </w:rPr>
        <w:t>MHz</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 xml:space="preserve">Motherboard: </w:t>
      </w:r>
      <w:r w:rsidRPr="00DD2366">
        <w:rPr>
          <w:sz w:val="28"/>
          <w:szCs w:val="28"/>
          <w:lang w:val="en-US"/>
        </w:rPr>
        <w:t>LENOVO Cherry 4A (U3E1)</w:t>
      </w:r>
    </w:p>
    <w:p w:rsidR="00DD2366" w:rsidRPr="00DD2366" w:rsidRDefault="002841A6" w:rsidP="00917E26">
      <w:pPr>
        <w:pStyle w:val="NoSpacing"/>
        <w:numPr>
          <w:ilvl w:val="0"/>
          <w:numId w:val="42"/>
        </w:numPr>
        <w:spacing w:line="360" w:lineRule="auto"/>
        <w:jc w:val="both"/>
        <w:rPr>
          <w:sz w:val="28"/>
          <w:szCs w:val="28"/>
          <w:lang w:val="en-US"/>
        </w:rPr>
      </w:pPr>
      <w:r>
        <w:rPr>
          <w:sz w:val="28"/>
          <w:szCs w:val="28"/>
          <w:lang w:val="en-US"/>
        </w:rPr>
        <w:t>OS: Ubuntu 14.10</w:t>
      </w:r>
    </w:p>
    <w:p w:rsidR="00197D2E" w:rsidRDefault="00197D2E" w:rsidP="00917E2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5" w:name="_Toc419799463"/>
      <w:r>
        <w:rPr>
          <w:b/>
          <w:sz w:val="40"/>
          <w:szCs w:val="40"/>
          <w:lang w:val="en-US"/>
        </w:rPr>
        <w:t>3.1.2 Experimental methodology</w:t>
      </w:r>
      <w:bookmarkEnd w:id="25"/>
    </w:p>
    <w:p w:rsidR="00197D2E" w:rsidRDefault="00197D2E" w:rsidP="00917E26">
      <w:pPr>
        <w:pStyle w:val="NoSpacing"/>
        <w:spacing w:line="360" w:lineRule="auto"/>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917E26">
      <w:pPr>
        <w:pStyle w:val="NoSpacing"/>
        <w:spacing w:line="360" w:lineRule="auto"/>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w:t>
      </w:r>
      <w:r w:rsidR="006406D1">
        <w:rPr>
          <w:sz w:val="28"/>
          <w:szCs w:val="28"/>
          <w:lang w:val="en-US"/>
        </w:rPr>
        <w:t xml:space="preserve"> NAT system. The NAT system</w:t>
      </w:r>
      <w:r>
        <w:rPr>
          <w:sz w:val="28"/>
          <w:szCs w:val="28"/>
          <w:lang w:val="en-US"/>
        </w:rPr>
        <w:t xml:space="preserve"> processed each packet and change</w:t>
      </w:r>
      <w:r w:rsidR="006406D1">
        <w:rPr>
          <w:sz w:val="28"/>
          <w:szCs w:val="28"/>
          <w:lang w:val="en-US"/>
        </w:rPr>
        <w:t>d</w:t>
      </w:r>
      <w:r>
        <w:rPr>
          <w:sz w:val="28"/>
          <w:szCs w:val="28"/>
          <w:lang w:val="en-US"/>
        </w:rPr>
        <w:t xml:space="preserv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917E26">
      <w:pPr>
        <w:pStyle w:val="NoSpacing"/>
        <w:spacing w:line="360" w:lineRule="auto"/>
        <w:jc w:val="both"/>
        <w:rPr>
          <w:sz w:val="28"/>
          <w:szCs w:val="28"/>
          <w:lang w:val="en-US"/>
        </w:rPr>
      </w:pPr>
      <w:r>
        <w:rPr>
          <w:sz w:val="28"/>
          <w:szCs w:val="28"/>
          <w:lang w:val="en-US"/>
        </w:rPr>
        <w:lastRenderedPageBreak/>
        <w:t>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w:t>
      </w:r>
      <w:r w:rsidR="006406D1">
        <w:rPr>
          <w:sz w:val="28"/>
          <w:szCs w:val="28"/>
          <w:lang w:val="en-US"/>
        </w:rPr>
        <w:t>ore computationally intense than</w:t>
      </w:r>
      <w:r>
        <w:rPr>
          <w:sz w:val="28"/>
          <w:szCs w:val="28"/>
          <w:lang w:val="en-US"/>
        </w:rPr>
        <w:t xml:space="preserve"> packet translation because the creating of a new </w:t>
      </w:r>
      <w:r w:rsidR="006406D1">
        <w:rPr>
          <w:sz w:val="28"/>
          <w:szCs w:val="28"/>
          <w:lang w:val="en-US"/>
        </w:rPr>
        <w:t xml:space="preserve">connection costs more than </w:t>
      </w:r>
      <w:r>
        <w:rPr>
          <w:sz w:val="28"/>
          <w:szCs w:val="28"/>
          <w:lang w:val="en-US"/>
        </w:rPr>
        <w:t>a packet translating as it includes search for the connection translation da</w:t>
      </w:r>
      <w:r w:rsidR="006406D1">
        <w:rPr>
          <w:sz w:val="28"/>
          <w:szCs w:val="28"/>
          <w:lang w:val="en-US"/>
        </w:rPr>
        <w:t xml:space="preserve">ta and if it was not found </w:t>
      </w:r>
      <w:r>
        <w:rPr>
          <w:sz w:val="28"/>
          <w:szCs w:val="28"/>
          <w:lang w:val="en-US"/>
        </w:rPr>
        <w:t xml:space="preserve">creating of a new translation entry is done. </w:t>
      </w:r>
    </w:p>
    <w:p w:rsidR="00197D2E" w:rsidRDefault="00197D2E" w:rsidP="00917E26">
      <w:pPr>
        <w:pStyle w:val="NoSpacing"/>
        <w:spacing w:line="360" w:lineRule="auto"/>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917E26">
      <w:pPr>
        <w:pStyle w:val="NoSpacing"/>
        <w:spacing w:line="360" w:lineRule="auto"/>
        <w:jc w:val="both"/>
        <w:rPr>
          <w:b/>
          <w:sz w:val="40"/>
          <w:szCs w:val="40"/>
          <w:lang w:val="en-US"/>
        </w:rPr>
      </w:pPr>
    </w:p>
    <w:p w:rsidR="005F5622" w:rsidRDefault="006F5A6E" w:rsidP="00917E26">
      <w:pPr>
        <w:pStyle w:val="NoSpacing"/>
        <w:spacing w:line="360" w:lineRule="auto"/>
        <w:jc w:val="both"/>
        <w:outlineLvl w:val="1"/>
        <w:rPr>
          <w:b/>
          <w:sz w:val="40"/>
          <w:szCs w:val="40"/>
          <w:lang w:val="en-US"/>
        </w:rPr>
      </w:pPr>
      <w:bookmarkStart w:id="26" w:name="_Toc419799464"/>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6"/>
    </w:p>
    <w:p w:rsidR="00934680" w:rsidRDefault="00934680" w:rsidP="00917E26">
      <w:pPr>
        <w:pStyle w:val="NoSpacing"/>
        <w:spacing w:line="360" w:lineRule="auto"/>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17E26">
      <w:pPr>
        <w:pStyle w:val="NoSpacing"/>
        <w:spacing w:line="360" w:lineRule="auto"/>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917E26">
      <w:pPr>
        <w:pStyle w:val="NoSpacing"/>
        <w:spacing w:line="360" w:lineRule="auto"/>
        <w:jc w:val="both"/>
        <w:rPr>
          <w:b/>
          <w:sz w:val="32"/>
          <w:szCs w:val="32"/>
          <w:lang w:val="en-US"/>
        </w:rPr>
      </w:pPr>
    </w:p>
    <w:p w:rsidR="005F5622" w:rsidRDefault="005F5622" w:rsidP="00917E26">
      <w:pPr>
        <w:pStyle w:val="NoSpacing"/>
        <w:spacing w:line="360" w:lineRule="auto"/>
        <w:jc w:val="both"/>
        <w:outlineLvl w:val="2"/>
        <w:rPr>
          <w:b/>
          <w:sz w:val="40"/>
          <w:szCs w:val="40"/>
          <w:lang w:val="en-US"/>
        </w:rPr>
      </w:pPr>
      <w:bookmarkStart w:id="27" w:name="_Toc419799465"/>
      <w:r>
        <w:rPr>
          <w:b/>
          <w:sz w:val="40"/>
          <w:szCs w:val="40"/>
          <w:lang w:val="en-US"/>
        </w:rPr>
        <w:t>3.2.1 Results achieved</w:t>
      </w:r>
      <w:bookmarkEnd w:id="27"/>
      <w:r>
        <w:rPr>
          <w:b/>
          <w:sz w:val="40"/>
          <w:szCs w:val="40"/>
          <w:lang w:val="en-US"/>
        </w:rPr>
        <w:t xml:space="preserve"> </w:t>
      </w:r>
    </w:p>
    <w:p w:rsidR="00934680" w:rsidRDefault="00934680" w:rsidP="00917E26">
      <w:pPr>
        <w:pStyle w:val="NoSpacing"/>
        <w:spacing w:line="360" w:lineRule="auto"/>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17E26">
      <w:pPr>
        <w:pStyle w:val="NoSpacing"/>
        <w:spacing w:line="360" w:lineRule="auto"/>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w:t>
      </w:r>
      <w:r>
        <w:rPr>
          <w:sz w:val="28"/>
          <w:szCs w:val="28"/>
          <w:lang w:val="en-US"/>
        </w:rPr>
        <w:lastRenderedPageBreak/>
        <w:t xml:space="preserve">simple linear array with linear search algorithm </w:t>
      </w:r>
      <w:r w:rsidRPr="000C69B2">
        <w:rPr>
          <w:sz w:val="28"/>
          <w:szCs w:val="28"/>
          <w:lang w:val="en-US"/>
        </w:rPr>
        <w:t>[</w:t>
      </w:r>
      <w:r w:rsidR="000C69B2" w:rsidRPr="000C69B2">
        <w:rPr>
          <w:sz w:val="28"/>
          <w:szCs w:val="28"/>
          <w:lang w:val="en-US"/>
        </w:rPr>
        <w:t>24</w:t>
      </w:r>
      <w:r w:rsidRPr="000C69B2">
        <w:rPr>
          <w:sz w:val="28"/>
          <w:szCs w:val="28"/>
          <w:lang w:val="en-US"/>
        </w:rPr>
        <w:t>].</w:t>
      </w:r>
      <w:r>
        <w:rPr>
          <w:sz w:val="28"/>
          <w:szCs w:val="28"/>
          <w:lang w:val="en-US"/>
        </w:rPr>
        <w:t xml:space="preserve"> This algorithm is known as having O(n) search time and can be a good starting point of performance exploration. </w:t>
      </w:r>
    </w:p>
    <w:p w:rsidR="00C93E73" w:rsidRDefault="00934680" w:rsidP="00917E26">
      <w:pPr>
        <w:pStyle w:val="NoSpacing"/>
        <w:spacing w:line="360" w:lineRule="auto"/>
        <w:jc w:val="both"/>
        <w:rPr>
          <w:sz w:val="28"/>
          <w:szCs w:val="28"/>
          <w:lang w:val="en-US"/>
        </w:rPr>
      </w:pPr>
      <w:r>
        <w:rPr>
          <w:sz w:val="28"/>
          <w:szCs w:val="28"/>
          <w:lang w:val="en-US"/>
        </w:rPr>
        <w:t>The results of testing the algorithm are shown in Figures</w:t>
      </w:r>
      <w:r w:rsidR="00917E26">
        <w:rPr>
          <w:sz w:val="28"/>
          <w:szCs w:val="28"/>
          <w:lang w:val="en-US"/>
        </w:rPr>
        <w:t xml:space="preserve"> 1 and </w:t>
      </w:r>
      <w:r w:rsidR="00C93E73">
        <w:rPr>
          <w:sz w:val="28"/>
          <w:szCs w:val="28"/>
          <w:lang w:val="en-US"/>
        </w:rPr>
        <w:t xml:space="preserve">2. Linear search revealed the high linear performance degradation with increasing of the NAT records capacity: at size of 2000 entries the time of a packet processing is 3 times higher than at size of 500 entries and 3 times higher than the target performance. </w:t>
      </w:r>
    </w:p>
    <w:p w:rsidR="00934680" w:rsidRDefault="00C93E73" w:rsidP="00917E26">
      <w:pPr>
        <w:pStyle w:val="NoSpacing"/>
        <w:spacing w:line="360" w:lineRule="auto"/>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Pr="001B36BA" w:rsidRDefault="00934680" w:rsidP="00917E26">
      <w:pPr>
        <w:pStyle w:val="NoSpacing"/>
        <w:spacing w:line="360" w:lineRule="auto"/>
        <w:jc w:val="both"/>
        <w:rPr>
          <w:sz w:val="28"/>
          <w:szCs w:val="28"/>
          <w:lang w:val="en-US"/>
        </w:rPr>
      </w:pPr>
    </w:p>
    <w:p w:rsidR="00934680" w:rsidRDefault="00934680" w:rsidP="00917E26">
      <w:pPr>
        <w:pStyle w:val="NoSpacing"/>
        <w:keepNext/>
        <w:spacing w:line="360" w:lineRule="auto"/>
        <w:jc w:val="both"/>
      </w:pPr>
      <w:r>
        <w:rPr>
          <w:noProof/>
          <w:lang w:val="en-US"/>
        </w:rPr>
        <w:drawing>
          <wp:inline distT="0" distB="0" distL="0" distR="0" wp14:anchorId="666580C0" wp14:editId="5F092894">
            <wp:extent cx="6115050" cy="408305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34680" w:rsidRDefault="00934680" w:rsidP="00917E26">
      <w:pPr>
        <w:pStyle w:val="Caption"/>
        <w:spacing w:line="360" w:lineRule="auto"/>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4B6CA4">
        <w:rPr>
          <w:noProof/>
          <w:color w:val="auto"/>
          <w:sz w:val="22"/>
          <w:szCs w:val="22"/>
          <w:lang w:val="en-US"/>
        </w:rPr>
        <w:t>1</w:t>
      </w:r>
      <w:r w:rsidRPr="002E65C1">
        <w:rPr>
          <w:color w:val="auto"/>
          <w:sz w:val="22"/>
          <w:szCs w:val="22"/>
        </w:rPr>
        <w:fldChar w:fldCharType="end"/>
      </w:r>
      <w:r w:rsidR="00917E26">
        <w:rPr>
          <w:color w:val="auto"/>
          <w:sz w:val="22"/>
          <w:szCs w:val="22"/>
          <w:lang w:val="en-US"/>
        </w:rPr>
        <w:t>.</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17E26">
      <w:pPr>
        <w:pStyle w:val="Caption"/>
        <w:spacing w:line="360" w:lineRule="auto"/>
        <w:jc w:val="center"/>
        <w:rPr>
          <w:color w:val="auto"/>
          <w:sz w:val="22"/>
          <w:szCs w:val="22"/>
          <w:lang w:val="en-US"/>
        </w:rPr>
      </w:pPr>
      <w:r>
        <w:rPr>
          <w:noProof/>
          <w:lang w:val="en-US"/>
        </w:rPr>
        <w:lastRenderedPageBreak/>
        <w:drawing>
          <wp:inline distT="0" distB="0" distL="0" distR="0" wp14:anchorId="7D66A601" wp14:editId="65FB784F">
            <wp:extent cx="6153150" cy="40640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917E26">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17E26">
      <w:pPr>
        <w:pStyle w:val="NoSpacing"/>
        <w:spacing w:line="360" w:lineRule="auto"/>
        <w:jc w:val="both"/>
        <w:rPr>
          <w:sz w:val="28"/>
          <w:szCs w:val="28"/>
          <w:lang w:val="en-US"/>
        </w:rPr>
      </w:pPr>
    </w:p>
    <w:p w:rsidR="00934680" w:rsidRDefault="00C93E73" w:rsidP="00917E26">
      <w:pPr>
        <w:pStyle w:val="NoSpacing"/>
        <w:spacing w:line="360" w:lineRule="auto"/>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17E26">
      <w:pPr>
        <w:pStyle w:val="NoSpacing"/>
        <w:spacing w:line="360" w:lineRule="auto"/>
        <w:jc w:val="both"/>
        <w:rPr>
          <w:sz w:val="28"/>
          <w:szCs w:val="28"/>
          <w:lang w:val="en-US"/>
        </w:rPr>
      </w:pPr>
      <w:r>
        <w:rPr>
          <w:sz w:val="28"/>
          <w:szCs w:val="28"/>
          <w:lang w:val="en-US"/>
        </w:rPr>
        <w:t xml:space="preserve">The </w:t>
      </w:r>
      <w:r w:rsidR="00934680">
        <w:rPr>
          <w:sz w:val="28"/>
          <w:szCs w:val="28"/>
          <w:lang w:val="en-US"/>
        </w:rPr>
        <w:t xml:space="preserve"> drawback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0C69B2">
        <w:rPr>
          <w:sz w:val="28"/>
          <w:szCs w:val="28"/>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on a highly advanced </w:t>
      </w:r>
      <w:r w:rsidR="00934680">
        <w:rPr>
          <w:sz w:val="28"/>
          <w:szCs w:val="28"/>
          <w:lang w:val="en-US"/>
        </w:rPr>
        <w:lastRenderedPageBreak/>
        <w:t>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17E26">
      <w:pPr>
        <w:pStyle w:val="NoSpacing"/>
        <w:keepNext/>
        <w:spacing w:line="360" w:lineRule="auto"/>
        <w:jc w:val="both"/>
      </w:pPr>
      <w:r>
        <w:rPr>
          <w:noProof/>
          <w:lang w:val="en-US"/>
        </w:rPr>
        <w:drawing>
          <wp:inline distT="0" distB="0" distL="0" distR="0" wp14:anchorId="7B4369F4" wp14:editId="6444AE20">
            <wp:extent cx="6134100" cy="391795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934680" w:rsidRPr="00DF4ED4" w:rsidRDefault="00934680" w:rsidP="00917E26">
      <w:pPr>
        <w:pStyle w:val="Caption"/>
        <w:spacing w:line="360" w:lineRule="auto"/>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sidR="00917E26">
        <w:rPr>
          <w:color w:val="auto"/>
          <w:sz w:val="22"/>
          <w:szCs w:val="22"/>
          <w:lang w:val="en-US"/>
        </w:rPr>
        <w:t>.</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 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
    <w:p w:rsidR="00934680" w:rsidRPr="00917E26" w:rsidRDefault="00934680" w:rsidP="00917E26">
      <w:pPr>
        <w:keepNext/>
        <w:spacing w:line="360" w:lineRule="auto"/>
        <w:rPr>
          <w:lang w:val="en-US"/>
        </w:rPr>
      </w:pPr>
      <w:r>
        <w:rPr>
          <w:noProof/>
          <w:lang w:val="en-US"/>
        </w:rPr>
        <w:lastRenderedPageBreak/>
        <w:drawing>
          <wp:inline distT="0" distB="0" distL="0" distR="0" wp14:anchorId="39D8DE76" wp14:editId="4FDB30BB">
            <wp:extent cx="5943600" cy="37782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E63A7" w:rsidRPr="00DF4ED4" w:rsidRDefault="00917E26" w:rsidP="00917E26">
      <w:pPr>
        <w:pStyle w:val="Caption"/>
        <w:spacing w:line="360" w:lineRule="auto"/>
        <w:ind w:left="900" w:hanging="900"/>
        <w:rPr>
          <w:color w:val="auto"/>
          <w:sz w:val="22"/>
          <w:szCs w:val="22"/>
          <w:lang w:val="en-US"/>
        </w:rPr>
      </w:pPr>
      <w:r>
        <w:rPr>
          <w:color w:val="auto"/>
          <w:sz w:val="22"/>
          <w:szCs w:val="22"/>
          <w:lang w:val="en-US"/>
        </w:rPr>
        <w:t>Figure 4.</w:t>
      </w:r>
      <w:r w:rsidR="00934680" w:rsidRPr="00F51CEC">
        <w:rPr>
          <w:color w:val="auto"/>
          <w:sz w:val="22"/>
          <w:szCs w:val="22"/>
          <w:lang w:val="en-US"/>
        </w:rPr>
        <w:t xml:space="preserve"> </w:t>
      </w:r>
      <w:r w:rsidR="008E63A7" w:rsidRPr="003F23AB">
        <w:rPr>
          <w:color w:val="auto"/>
          <w:sz w:val="22"/>
          <w:szCs w:val="22"/>
          <w:lang w:val="en-US"/>
        </w:rPr>
        <w:t>Nat Performanc</w:t>
      </w:r>
      <w:r w:rsidR="008E63A7">
        <w:rPr>
          <w:color w:val="auto"/>
          <w:sz w:val="22"/>
          <w:szCs w:val="22"/>
          <w:lang w:val="en-US"/>
        </w:rPr>
        <w:t>e in packets per second. Binary tree-based NAT tables. Comparison between simple unbalanced and red-black binary trees.</w:t>
      </w:r>
    </w:p>
    <w:p w:rsidR="00934680" w:rsidRDefault="00934680" w:rsidP="00917E26">
      <w:pPr>
        <w:spacing w:after="0" w:line="360" w:lineRule="auto"/>
        <w:jc w:val="both"/>
        <w:rPr>
          <w:sz w:val="28"/>
          <w:szCs w:val="28"/>
          <w:lang w:val="en-US"/>
        </w:rPr>
      </w:pPr>
      <w:r>
        <w:rPr>
          <w:sz w:val="28"/>
          <w:szCs w:val="28"/>
          <w:lang w:val="en-US"/>
        </w:rPr>
        <w:t>The figure</w:t>
      </w:r>
      <w:r w:rsidR="00917E26">
        <w:rPr>
          <w:sz w:val="28"/>
          <w:szCs w:val="28"/>
          <w:lang w:val="en-US"/>
        </w:rPr>
        <w:t xml:space="preserve"> 3 and 4 show</w:t>
      </w:r>
      <w:r>
        <w:rPr>
          <w:sz w:val="28"/>
          <w:szCs w:val="28"/>
          <w:lang w:val="en-US"/>
        </w:rPr>
        <w:t xml:space="preserve">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17E26">
      <w:pPr>
        <w:spacing w:after="0" w:line="36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needed. For further investigation of the performance more fast data structures should be taken into consideration.</w:t>
      </w:r>
    </w:p>
    <w:p w:rsidR="008B58D3" w:rsidRDefault="008B58D3" w:rsidP="00917E26">
      <w:pPr>
        <w:spacing w:after="0" w:line="360" w:lineRule="auto"/>
        <w:jc w:val="both"/>
        <w:rPr>
          <w:sz w:val="28"/>
          <w:szCs w:val="28"/>
          <w:lang w:val="en-US"/>
        </w:rPr>
      </w:pPr>
      <w:r>
        <w:rPr>
          <w:sz w:val="28"/>
          <w:szCs w:val="28"/>
          <w:lang w:val="en-US"/>
        </w:rPr>
        <w:t>The next group of algorithms to be tested is hash-table based algorithms.</w:t>
      </w:r>
    </w:p>
    <w:p w:rsidR="008B58D3" w:rsidRDefault="008B58D3" w:rsidP="00917E26">
      <w:pPr>
        <w:spacing w:after="0" w:line="360" w:lineRule="auto"/>
        <w:jc w:val="both"/>
        <w:rPr>
          <w:sz w:val="28"/>
          <w:szCs w:val="28"/>
          <w:lang w:val="en-US"/>
        </w:rPr>
      </w:pPr>
    </w:p>
    <w:p w:rsidR="00934680" w:rsidRDefault="00934680" w:rsidP="00917E26">
      <w:pPr>
        <w:keepNext/>
        <w:spacing w:line="360" w:lineRule="auto"/>
      </w:pPr>
      <w:r>
        <w:rPr>
          <w:noProof/>
          <w:lang w:val="en-US"/>
        </w:rPr>
        <w:lastRenderedPageBreak/>
        <w:drawing>
          <wp:inline distT="0" distB="0" distL="0" distR="0" wp14:anchorId="26E943F0" wp14:editId="5DE00509">
            <wp:extent cx="5943600" cy="374650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34680" w:rsidRPr="002D1AA9" w:rsidRDefault="00917E26" w:rsidP="00917E26">
      <w:pPr>
        <w:pStyle w:val="Caption"/>
        <w:spacing w:line="360" w:lineRule="auto"/>
        <w:ind w:left="1080" w:hanging="990"/>
        <w:jc w:val="center"/>
        <w:rPr>
          <w:color w:val="auto"/>
          <w:sz w:val="22"/>
          <w:szCs w:val="22"/>
          <w:lang w:val="en-US"/>
        </w:rPr>
      </w:pPr>
      <w:r>
        <w:rPr>
          <w:color w:val="auto"/>
          <w:sz w:val="22"/>
          <w:szCs w:val="22"/>
          <w:lang w:val="en-US"/>
        </w:rPr>
        <w:t>Figure 5</w:t>
      </w:r>
      <w:r w:rsidR="00462D39">
        <w:rPr>
          <w:color w:val="auto"/>
          <w:sz w:val="22"/>
          <w:szCs w:val="22"/>
          <w:lang w:val="en-US"/>
        </w:rPr>
        <w:t>.</w:t>
      </w:r>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Hash-based NAT</w:t>
      </w:r>
      <w:r w:rsidR="00BE5055">
        <w:rPr>
          <w:color w:val="auto"/>
          <w:sz w:val="22"/>
          <w:szCs w:val="22"/>
          <w:lang w:val="en-US"/>
        </w:rPr>
        <w:t xml:space="preserve"> table</w:t>
      </w:r>
      <w:r w:rsidR="00934680" w:rsidRPr="002D1AA9">
        <w:rPr>
          <w:color w:val="auto"/>
          <w:sz w:val="22"/>
          <w:szCs w:val="22"/>
          <w:lang w:val="en-US"/>
        </w:rPr>
        <w:t>.</w:t>
      </w:r>
    </w:p>
    <w:p w:rsidR="006F49F9" w:rsidRDefault="00934680" w:rsidP="00917E26">
      <w:pPr>
        <w:spacing w:after="0" w:line="36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917E26">
        <w:rPr>
          <w:sz w:val="28"/>
          <w:szCs w:val="28"/>
          <w:lang w:val="en-US"/>
        </w:rPr>
        <w:t xml:space="preserve"> shown in Figure 5</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w:t>
      </w:r>
      <w:r w:rsidR="00917E26">
        <w:rPr>
          <w:sz w:val="28"/>
          <w:szCs w:val="28"/>
          <w:lang w:val="en-US"/>
        </w:rPr>
        <w:t>ugh, it is not shown in Figure 5</w:t>
      </w:r>
      <w:r>
        <w:rPr>
          <w:sz w:val="28"/>
          <w:szCs w:val="28"/>
          <w:lang w:val="en-US"/>
        </w:rPr>
        <w:t>,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17E26">
      <w:pPr>
        <w:spacing w:after="0" w:line="360" w:lineRule="auto"/>
        <w:jc w:val="both"/>
        <w:rPr>
          <w:sz w:val="28"/>
          <w:szCs w:val="28"/>
          <w:lang w:val="en-US"/>
        </w:rPr>
      </w:pPr>
      <w:r>
        <w:rPr>
          <w:sz w:val="28"/>
          <w:szCs w:val="28"/>
          <w:lang w:val="en-US"/>
        </w:rPr>
        <w:lastRenderedPageBreak/>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by hash table with cache optimized list chaining storing 3 list items in a processor’s cache line. The increasing of list items amount could further speed up the performance but is limited with a cache line size of 64 bytes. The results of c</w:t>
      </w:r>
      <w:r w:rsidR="00917E26">
        <w:rPr>
          <w:sz w:val="28"/>
          <w:szCs w:val="28"/>
          <w:lang w:val="en-US"/>
        </w:rPr>
        <w:t>omparison are shown in Figure 6 and 7.</w:t>
      </w:r>
    </w:p>
    <w:p w:rsidR="00964E26" w:rsidRDefault="009110B4" w:rsidP="00917E26">
      <w:pPr>
        <w:spacing w:after="0" w:line="36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7E26">
      <w:pPr>
        <w:spacing w:after="0" w:line="360" w:lineRule="auto"/>
        <w:jc w:val="both"/>
        <w:rPr>
          <w:sz w:val="28"/>
          <w:szCs w:val="28"/>
          <w:lang w:val="en-US"/>
        </w:rPr>
      </w:pPr>
      <w:r>
        <w:rPr>
          <w:noProof/>
          <w:lang w:val="en-US"/>
        </w:rPr>
        <w:drawing>
          <wp:inline distT="0" distB="0" distL="0" distR="0" wp14:anchorId="762E029B" wp14:editId="5E26FA6E">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AD77B6" w:rsidRPr="002D1AA9" w:rsidRDefault="00917E26" w:rsidP="00917E26">
      <w:pPr>
        <w:pStyle w:val="Caption"/>
        <w:spacing w:line="360" w:lineRule="auto"/>
        <w:ind w:left="1080" w:hanging="990"/>
        <w:rPr>
          <w:color w:val="auto"/>
          <w:sz w:val="22"/>
          <w:szCs w:val="22"/>
          <w:lang w:val="en-US"/>
        </w:rPr>
      </w:pPr>
      <w:r>
        <w:rPr>
          <w:color w:val="auto"/>
          <w:sz w:val="22"/>
          <w:szCs w:val="22"/>
          <w:lang w:val="en-US"/>
        </w:rPr>
        <w:t>Figure 6.</w:t>
      </w:r>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cycles per packet</w:t>
      </w:r>
      <w:r w:rsidR="00AD77B6" w:rsidRPr="002D1AA9">
        <w:rPr>
          <w:color w:val="auto"/>
          <w:sz w:val="22"/>
          <w:szCs w:val="22"/>
          <w:lang w:val="en-US"/>
        </w:rPr>
        <w:t>.</w:t>
      </w:r>
    </w:p>
    <w:p w:rsidR="00934680" w:rsidRPr="00964E26" w:rsidRDefault="00964E26" w:rsidP="00917E26">
      <w:pPr>
        <w:spacing w:after="0" w:line="360" w:lineRule="auto"/>
        <w:jc w:val="both"/>
        <w:rPr>
          <w:sz w:val="28"/>
          <w:szCs w:val="28"/>
          <w:lang w:val="en-US"/>
        </w:rPr>
      </w:pPr>
      <w:r>
        <w:rPr>
          <w:noProof/>
          <w:lang w:val="en-US"/>
        </w:rPr>
        <w:lastRenderedPageBreak/>
        <w:drawing>
          <wp:inline distT="0" distB="0" distL="0" distR="0" wp14:anchorId="3D965F61" wp14:editId="4CD5DD4F">
            <wp:extent cx="5941695" cy="3630401"/>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934680">
        <w:rPr>
          <w:sz w:val="28"/>
          <w:szCs w:val="28"/>
          <w:lang w:val="en-US"/>
        </w:rPr>
        <w:t xml:space="preserve"> </w:t>
      </w:r>
    </w:p>
    <w:p w:rsidR="00AD77B6" w:rsidRPr="002D1AA9" w:rsidRDefault="00917E26" w:rsidP="00917E26">
      <w:pPr>
        <w:pStyle w:val="Caption"/>
        <w:spacing w:line="360" w:lineRule="auto"/>
        <w:ind w:left="1080" w:hanging="990"/>
        <w:rPr>
          <w:color w:val="auto"/>
          <w:sz w:val="22"/>
          <w:szCs w:val="22"/>
          <w:lang w:val="en-US"/>
        </w:rPr>
      </w:pPr>
      <w:r>
        <w:rPr>
          <w:color w:val="auto"/>
          <w:sz w:val="22"/>
          <w:szCs w:val="22"/>
          <w:lang w:val="en-US"/>
        </w:rPr>
        <w:t>Figure 7</w:t>
      </w:r>
      <w:r w:rsidR="00AD77B6">
        <w:rPr>
          <w:color w:val="auto"/>
          <w:sz w:val="22"/>
          <w:szCs w:val="22"/>
          <w:lang w:val="en-US"/>
        </w:rPr>
        <w:t>.</w:t>
      </w:r>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packets per second</w:t>
      </w:r>
      <w:r w:rsidR="00AD77B6" w:rsidRPr="002D1AA9">
        <w:rPr>
          <w:color w:val="auto"/>
          <w:sz w:val="22"/>
          <w:szCs w:val="22"/>
          <w:lang w:val="en-US"/>
        </w:rPr>
        <w:t>.</w:t>
      </w:r>
    </w:p>
    <w:p w:rsidR="005B379A" w:rsidRDefault="005B379A" w:rsidP="00917E26">
      <w:pPr>
        <w:spacing w:after="0" w:line="360" w:lineRule="auto"/>
        <w:jc w:val="both"/>
        <w:rPr>
          <w:sz w:val="28"/>
          <w:szCs w:val="28"/>
          <w:lang w:val="en-US"/>
        </w:rPr>
      </w:pPr>
    </w:p>
    <w:p w:rsidR="00934680" w:rsidRDefault="00934680" w:rsidP="00917E26">
      <w:pPr>
        <w:spacing w:after="0" w:line="36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917E26">
      <w:pPr>
        <w:spacing w:after="0" w:line="360" w:lineRule="auto"/>
        <w:jc w:val="both"/>
        <w:rPr>
          <w:sz w:val="28"/>
          <w:szCs w:val="28"/>
          <w:lang w:val="en-US"/>
        </w:rPr>
      </w:pPr>
      <w:r>
        <w:rPr>
          <w:sz w:val="28"/>
          <w:szCs w:val="28"/>
          <w:lang w:val="en-US"/>
        </w:rPr>
        <w:t xml:space="preserve">In figure </w:t>
      </w:r>
      <w:r w:rsidR="00917E26">
        <w:rPr>
          <w:sz w:val="28"/>
          <w:szCs w:val="28"/>
          <w:lang w:val="en-US"/>
        </w:rPr>
        <w:t>8</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w:t>
      </w:r>
      <w:r w:rsidR="00B03F62">
        <w:rPr>
          <w:sz w:val="28"/>
          <w:szCs w:val="28"/>
          <w:lang w:val="en-US"/>
        </w:rPr>
        <w:lastRenderedPageBreak/>
        <w:t xml:space="preserve">because of the design used: each thread is an NAT with fully independent data structures which is used by a certain CPU core number only. </w:t>
      </w:r>
    </w:p>
    <w:p w:rsidR="00AD77B6" w:rsidRDefault="00D8037A" w:rsidP="00917E26">
      <w:pPr>
        <w:spacing w:after="0" w:line="360" w:lineRule="auto"/>
        <w:jc w:val="both"/>
        <w:rPr>
          <w:sz w:val="28"/>
          <w:szCs w:val="28"/>
          <w:lang w:val="en-US"/>
        </w:rPr>
      </w:pPr>
      <w:r>
        <w:rPr>
          <w:noProof/>
          <w:lang w:val="en-US"/>
        </w:rPr>
        <w:drawing>
          <wp:inline distT="0" distB="0" distL="0" distR="0" wp14:anchorId="4C7C1A2D" wp14:editId="500518CC">
            <wp:extent cx="6350000" cy="47371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D77B6" w:rsidRPr="00987D94" w:rsidRDefault="00917E26" w:rsidP="00917E26">
      <w:pPr>
        <w:pStyle w:val="Caption"/>
        <w:spacing w:line="360" w:lineRule="auto"/>
        <w:ind w:left="990" w:hanging="846"/>
        <w:rPr>
          <w:color w:val="auto"/>
          <w:sz w:val="22"/>
          <w:szCs w:val="22"/>
          <w:lang w:val="en-US"/>
        </w:rPr>
      </w:pPr>
      <w:r>
        <w:rPr>
          <w:color w:val="auto"/>
          <w:sz w:val="22"/>
          <w:szCs w:val="22"/>
          <w:lang w:val="en-US"/>
        </w:rPr>
        <w:t>Figure 8</w:t>
      </w:r>
      <w:r w:rsidR="00AD77B6">
        <w:rPr>
          <w:color w:val="auto"/>
          <w:sz w:val="22"/>
          <w:szCs w:val="22"/>
          <w:lang w:val="en-US"/>
        </w:rPr>
        <w:t>.</w:t>
      </w:r>
      <w:r w:rsidR="00D8037A">
        <w:rPr>
          <w:color w:val="auto"/>
          <w:sz w:val="22"/>
          <w:szCs w:val="22"/>
          <w:lang w:val="en-US"/>
        </w:rPr>
        <w:t xml:space="preserve"> Nat Performance when using  p</w:t>
      </w:r>
      <w:r w:rsidR="00AD77B6" w:rsidRPr="00987D94">
        <w:rPr>
          <w:color w:val="auto"/>
          <w:sz w:val="22"/>
          <w:szCs w:val="22"/>
          <w:lang w:val="en-US"/>
        </w:rPr>
        <w:t>arallel</w:t>
      </w:r>
      <w:r w:rsidR="00D8037A">
        <w:rPr>
          <w:color w:val="auto"/>
          <w:sz w:val="22"/>
          <w:szCs w:val="22"/>
          <w:lang w:val="en-US"/>
        </w:rPr>
        <w:t xml:space="preserve"> 2-item optimized </w:t>
      </w:r>
      <w:r w:rsidR="00AD77B6" w:rsidRPr="00987D94">
        <w:rPr>
          <w:color w:val="auto"/>
          <w:sz w:val="22"/>
          <w:szCs w:val="22"/>
          <w:lang w:val="en-US"/>
        </w:rPr>
        <w:t>hash-based NAT table. Results for different number of simultaneously working cores.</w:t>
      </w:r>
    </w:p>
    <w:p w:rsidR="00AD77B6" w:rsidRDefault="00AD77B6" w:rsidP="00917E26">
      <w:pPr>
        <w:spacing w:after="0" w:line="360" w:lineRule="auto"/>
        <w:jc w:val="both"/>
        <w:rPr>
          <w:sz w:val="28"/>
          <w:szCs w:val="28"/>
          <w:lang w:val="en-US"/>
        </w:rPr>
      </w:pPr>
    </w:p>
    <w:p w:rsidR="00934680" w:rsidRDefault="00B03F62" w:rsidP="00917E26">
      <w:pPr>
        <w:spacing w:after="0" w:line="36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917E26">
      <w:pPr>
        <w:spacing w:after="0" w:line="360" w:lineRule="auto"/>
        <w:jc w:val="both"/>
        <w:rPr>
          <w:sz w:val="28"/>
          <w:szCs w:val="28"/>
          <w:lang w:val="en-US"/>
        </w:rPr>
      </w:pPr>
    </w:p>
    <w:p w:rsidR="00934680" w:rsidRPr="00942CF0" w:rsidRDefault="00AD77B6" w:rsidP="00917E26">
      <w:pPr>
        <w:pStyle w:val="NoSpacing"/>
        <w:spacing w:line="360" w:lineRule="auto"/>
        <w:outlineLvl w:val="2"/>
        <w:rPr>
          <w:b/>
          <w:sz w:val="32"/>
          <w:szCs w:val="32"/>
          <w:lang w:val="en-US"/>
        </w:rPr>
      </w:pPr>
      <w:bookmarkStart w:id="28" w:name="_Toc419799466"/>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bookmarkEnd w:id="28"/>
    </w:p>
    <w:p w:rsidR="00D8037A" w:rsidRPr="00064450" w:rsidRDefault="00D8037A" w:rsidP="00917E26">
      <w:pPr>
        <w:pStyle w:val="NoSpacing"/>
        <w:spacing w:line="360" w:lineRule="auto"/>
        <w:jc w:val="both"/>
        <w:rPr>
          <w:sz w:val="28"/>
          <w:szCs w:val="28"/>
          <w:lang w:val="en-US"/>
        </w:rPr>
      </w:pPr>
      <w:r>
        <w:rPr>
          <w:sz w:val="28"/>
          <w:szCs w:val="28"/>
          <w:lang w:val="en-US"/>
        </w:rPr>
        <w:t xml:space="preserve">Summing up the results, it is reasonable to conclude that using cache-friendly </w:t>
      </w:r>
      <w:r w:rsidR="00DD2366">
        <w:rPr>
          <w:sz w:val="28"/>
          <w:szCs w:val="28"/>
          <w:lang w:val="en-US"/>
        </w:rPr>
        <w:t>(3</w:t>
      </w:r>
      <w:r w:rsidR="00F319CA">
        <w:rPr>
          <w:sz w:val="28"/>
          <w:szCs w:val="28"/>
          <w:lang w:val="en-US"/>
        </w:rPr>
        <w:t xml:space="preserve">-item optimized) </w:t>
      </w:r>
      <w:r>
        <w:rPr>
          <w:sz w:val="28"/>
          <w:szCs w:val="28"/>
          <w:lang w:val="en-US"/>
        </w:rPr>
        <w:t xml:space="preserve">hash tables as a data structure for storing the translations </w:t>
      </w:r>
      <w:r>
        <w:rPr>
          <w:sz w:val="28"/>
          <w:szCs w:val="28"/>
          <w:lang w:val="en-US"/>
        </w:rPr>
        <w:lastRenderedPageBreak/>
        <w:t>information which works in parallel manner is a reasonable choice for the high-performance NAT.</w:t>
      </w:r>
      <w:r w:rsidR="005543D9">
        <w:rPr>
          <w:sz w:val="28"/>
          <w:szCs w:val="28"/>
          <w:lang w:val="en-US"/>
        </w:rPr>
        <w:t xml:space="preserve"> It gives the performance rate 260% more than </w:t>
      </w:r>
      <w:r w:rsidR="00AE0F96">
        <w:rPr>
          <w:sz w:val="28"/>
          <w:szCs w:val="28"/>
          <w:lang w:val="en-US"/>
        </w:rPr>
        <w:t>target level</w:t>
      </w:r>
      <w:r w:rsidR="005543D9">
        <w:rPr>
          <w:sz w:val="28"/>
          <w:szCs w:val="28"/>
          <w:lang w:val="en-US"/>
        </w:rPr>
        <w:t xml:space="preserve"> and </w:t>
      </w:r>
      <w:r w:rsidR="00AE0F96">
        <w:rPr>
          <w:sz w:val="28"/>
          <w:szCs w:val="28"/>
          <w:lang w:val="en-US"/>
        </w:rPr>
        <w:t>has</w:t>
      </w:r>
      <w:r w:rsidR="005543D9">
        <w:rPr>
          <w:sz w:val="28"/>
          <w:szCs w:val="28"/>
          <w:lang w:val="en-US"/>
        </w:rPr>
        <w:t xml:space="preserve"> a significant reserve for further NAT algorithms complication</w:t>
      </w:r>
      <w:r w:rsidR="00AE0F96">
        <w:rPr>
          <w:sz w:val="28"/>
          <w:szCs w:val="28"/>
          <w:lang w:val="en-US"/>
        </w:rPr>
        <w:t>s</w:t>
      </w:r>
      <w:r w:rsidR="005543D9">
        <w:rPr>
          <w:sz w:val="28"/>
          <w:szCs w:val="28"/>
          <w:lang w:val="en-US"/>
        </w:rPr>
        <w:t xml:space="preserve">. This data structure is used to store outgoing translations. For incoming translation </w:t>
      </w:r>
      <w:r w:rsidR="00AE0F96">
        <w:rPr>
          <w:sz w:val="28"/>
          <w:szCs w:val="28"/>
          <w:lang w:val="en-US"/>
        </w:rPr>
        <w:t xml:space="preserve">a </w:t>
      </w:r>
      <w:r w:rsidR="005543D9">
        <w:rPr>
          <w:sz w:val="28"/>
          <w:szCs w:val="28"/>
          <w:lang w:val="en-US"/>
        </w:rPr>
        <w:t>one</w:t>
      </w:r>
      <w:r w:rsidR="00AE0F96">
        <w:rPr>
          <w:sz w:val="28"/>
          <w:szCs w:val="28"/>
          <w:lang w:val="en-US"/>
        </w:rPr>
        <w:t>-</w:t>
      </w:r>
      <w:r w:rsidR="00064450">
        <w:rPr>
          <w:sz w:val="28"/>
          <w:szCs w:val="28"/>
          <w:lang w:val="en-US"/>
        </w:rPr>
        <w:t>dimensional array is used. All the translation data is stored in this array and the hash-table for outgoing translation stores references to the translation data stored in the array. All other translation routine is quite straightforward and standard approaches for doing that are used.</w:t>
      </w:r>
    </w:p>
    <w:p w:rsidR="005543D9" w:rsidRDefault="005543D9" w:rsidP="00917E26">
      <w:pPr>
        <w:pStyle w:val="NoSpacing"/>
        <w:spacing w:line="360" w:lineRule="auto"/>
        <w:jc w:val="both"/>
        <w:rPr>
          <w:sz w:val="28"/>
          <w:szCs w:val="28"/>
          <w:lang w:val="en-US"/>
        </w:rPr>
      </w:pPr>
      <w:r>
        <w:rPr>
          <w:sz w:val="28"/>
          <w:szCs w:val="28"/>
          <w:lang w:val="en-US"/>
        </w:rPr>
        <w:t xml:space="preserve">The code for the application is written in C, except function for </w:t>
      </w:r>
      <w:r w:rsidR="00064450">
        <w:rPr>
          <w:sz w:val="28"/>
          <w:szCs w:val="28"/>
          <w:lang w:val="en-US"/>
        </w:rPr>
        <w:t xml:space="preserve">the </w:t>
      </w:r>
      <w:r>
        <w:rPr>
          <w:sz w:val="28"/>
          <w:szCs w:val="28"/>
          <w:lang w:val="en-US"/>
        </w:rPr>
        <w:t>fast checksum calculation written using Assembler language</w:t>
      </w:r>
      <w:r w:rsidR="00AE0F96">
        <w:rPr>
          <w:sz w:val="28"/>
          <w:szCs w:val="28"/>
          <w:lang w:val="en-US"/>
        </w:rPr>
        <w:t xml:space="preserve"> and taken from Linux kernel</w:t>
      </w:r>
      <w:r>
        <w:rPr>
          <w:sz w:val="28"/>
          <w:szCs w:val="28"/>
          <w:lang w:val="en-US"/>
        </w:rPr>
        <w:t xml:space="preserve">. This approach promises to give more performance </w:t>
      </w:r>
      <w:r w:rsidR="001B3DB2">
        <w:rPr>
          <w:sz w:val="28"/>
          <w:szCs w:val="28"/>
          <w:lang w:val="en-US"/>
        </w:rPr>
        <w:t xml:space="preserve">while </w:t>
      </w:r>
      <w:r>
        <w:rPr>
          <w:sz w:val="28"/>
          <w:szCs w:val="28"/>
          <w:lang w:val="en-US"/>
        </w:rPr>
        <w:t xml:space="preserve">using more </w:t>
      </w:r>
      <w:r w:rsidR="00AE0F96">
        <w:rPr>
          <w:sz w:val="28"/>
          <w:szCs w:val="28"/>
          <w:lang w:val="en-US"/>
        </w:rPr>
        <w:t>advanced</w:t>
      </w:r>
      <w:r>
        <w:rPr>
          <w:sz w:val="28"/>
          <w:szCs w:val="28"/>
          <w:lang w:val="en-US"/>
        </w:rPr>
        <w:t xml:space="preserve"> processors and compilers</w:t>
      </w:r>
      <w:r w:rsidR="001B3DB2">
        <w:rPr>
          <w:sz w:val="28"/>
          <w:szCs w:val="28"/>
          <w:lang w:val="en-US"/>
        </w:rPr>
        <w:t xml:space="preserve"> in the future</w:t>
      </w:r>
      <w:r>
        <w:rPr>
          <w:sz w:val="28"/>
          <w:szCs w:val="28"/>
          <w:lang w:val="en-US"/>
        </w:rPr>
        <w:t>.</w:t>
      </w:r>
    </w:p>
    <w:p w:rsidR="00934680" w:rsidRDefault="00934680" w:rsidP="00917E26">
      <w:pPr>
        <w:pStyle w:val="NoSpacing"/>
        <w:spacing w:line="360" w:lineRule="auto"/>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hashing</w:t>
      </w:r>
      <w:r w:rsidR="000C69B2">
        <w:rPr>
          <w:sz w:val="12"/>
          <w:szCs w:val="12"/>
          <w:lang w:val="en-US"/>
        </w:rPr>
        <w:t xml:space="preserve"> </w:t>
      </w:r>
      <w:r w:rsidR="000C69B2">
        <w:rPr>
          <w:sz w:val="28"/>
          <w:szCs w:val="28"/>
          <w:lang w:val="en-US"/>
        </w:rPr>
        <w:t>[22]</w:t>
      </w:r>
      <w:r>
        <w:rPr>
          <w:sz w:val="28"/>
          <w:szCs w:val="28"/>
          <w:lang w:val="en-US"/>
        </w:rPr>
        <w:t>, but this is the matter of further research.</w:t>
      </w:r>
    </w:p>
    <w:p w:rsidR="00064450" w:rsidRDefault="00064450" w:rsidP="00064450">
      <w:pPr>
        <w:pStyle w:val="NoSpacing"/>
        <w:spacing w:line="360" w:lineRule="auto"/>
        <w:jc w:val="both"/>
        <w:rPr>
          <w:b/>
          <w:sz w:val="40"/>
          <w:szCs w:val="40"/>
          <w:lang w:val="en-US"/>
        </w:rPr>
      </w:pPr>
    </w:p>
    <w:p w:rsidR="00E450DB" w:rsidRDefault="00942CF0" w:rsidP="00917E26">
      <w:pPr>
        <w:pStyle w:val="NoSpacing"/>
        <w:spacing w:line="360" w:lineRule="auto"/>
        <w:jc w:val="both"/>
        <w:outlineLvl w:val="2"/>
        <w:rPr>
          <w:b/>
          <w:sz w:val="40"/>
          <w:szCs w:val="40"/>
          <w:lang w:val="en-US"/>
        </w:rPr>
      </w:pPr>
      <w:bookmarkStart w:id="29" w:name="_Toc419799467"/>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9"/>
      <w:r w:rsidR="00E450DB" w:rsidRPr="006F5A6E">
        <w:rPr>
          <w:b/>
          <w:sz w:val="40"/>
          <w:szCs w:val="40"/>
          <w:lang w:val="en-US"/>
        </w:rPr>
        <w:tab/>
      </w:r>
    </w:p>
    <w:p w:rsidR="00707FC1" w:rsidRDefault="00707FC1" w:rsidP="003E156C">
      <w:pPr>
        <w:pStyle w:val="NoSpacing"/>
        <w:spacing w:line="360" w:lineRule="auto"/>
        <w:jc w:val="both"/>
        <w:rPr>
          <w:sz w:val="28"/>
          <w:szCs w:val="28"/>
          <w:lang w:val="en-US"/>
        </w:rPr>
      </w:pPr>
      <w:r w:rsidRPr="00707FC1">
        <w:rPr>
          <w:sz w:val="28"/>
          <w:szCs w:val="28"/>
          <w:lang w:val="en-US"/>
        </w:rPr>
        <w:t xml:space="preserve">Having </w:t>
      </w:r>
      <w:r>
        <w:rPr>
          <w:sz w:val="28"/>
          <w:szCs w:val="28"/>
          <w:lang w:val="en-US"/>
        </w:rPr>
        <w:t>the achieved results and assuming that this level is feasible not only in the simulation but in the real world, it is reasonable to estimate the price of NAT system using the results of this research and compare it with competing systems.</w:t>
      </w:r>
    </w:p>
    <w:p w:rsidR="00440866" w:rsidRDefault="00707FC1" w:rsidP="003E156C">
      <w:pPr>
        <w:pStyle w:val="NoSpacing"/>
        <w:spacing w:line="360" w:lineRule="auto"/>
        <w:jc w:val="both"/>
        <w:rPr>
          <w:sz w:val="28"/>
          <w:szCs w:val="28"/>
          <w:lang w:val="en-US"/>
        </w:rPr>
      </w:pPr>
      <w:r>
        <w:rPr>
          <w:sz w:val="28"/>
          <w:szCs w:val="28"/>
          <w:lang w:val="en-US"/>
        </w:rPr>
        <w:t>As a base for the system the average prices on the Russian market is used. To estimate the price</w:t>
      </w:r>
      <w:r w:rsidR="00440866">
        <w:rPr>
          <w:sz w:val="28"/>
          <w:szCs w:val="28"/>
          <w:lang w:val="en-US"/>
        </w:rPr>
        <w:t>,</w:t>
      </w:r>
      <w:r>
        <w:rPr>
          <w:sz w:val="28"/>
          <w:szCs w:val="28"/>
          <w:lang w:val="en-US"/>
        </w:rPr>
        <w:t xml:space="preserve"> the computer</w:t>
      </w:r>
      <w:r w:rsidR="00440866">
        <w:rPr>
          <w:sz w:val="28"/>
          <w:szCs w:val="28"/>
          <w:lang w:val="en-US"/>
        </w:rPr>
        <w:t xml:space="preserve"> setup is used with </w:t>
      </w:r>
      <w:r w:rsidR="00500589">
        <w:rPr>
          <w:sz w:val="28"/>
          <w:szCs w:val="28"/>
          <w:lang w:val="en-US"/>
        </w:rPr>
        <w:t>similar</w:t>
      </w:r>
      <w:r w:rsidR="00440866">
        <w:rPr>
          <w:sz w:val="28"/>
          <w:szCs w:val="28"/>
          <w:lang w:val="en-US"/>
        </w:rPr>
        <w:t xml:space="preserve"> </w:t>
      </w:r>
      <w:r>
        <w:rPr>
          <w:sz w:val="28"/>
          <w:szCs w:val="28"/>
          <w:lang w:val="en-US"/>
        </w:rPr>
        <w:t xml:space="preserve">characteristics </w:t>
      </w:r>
      <w:r w:rsidR="00440866">
        <w:rPr>
          <w:sz w:val="28"/>
          <w:szCs w:val="28"/>
          <w:lang w:val="en-US"/>
        </w:rPr>
        <w:t xml:space="preserve">that the computer has which was used </w:t>
      </w:r>
      <w:r w:rsidR="00500589">
        <w:rPr>
          <w:sz w:val="28"/>
          <w:szCs w:val="28"/>
          <w:lang w:val="en-US"/>
        </w:rPr>
        <w:t>for</w:t>
      </w:r>
      <w:r w:rsidR="00440866">
        <w:rPr>
          <w:sz w:val="28"/>
          <w:szCs w:val="28"/>
          <w:lang w:val="en-US"/>
        </w:rPr>
        <w:t xml:space="preserve"> testing in this work. The </w:t>
      </w:r>
      <w:r w:rsidR="00500589">
        <w:rPr>
          <w:sz w:val="28"/>
          <w:szCs w:val="28"/>
          <w:lang w:val="en-US"/>
        </w:rPr>
        <w:t>setup is the following:</w:t>
      </w:r>
    </w:p>
    <w:p w:rsidR="00AE0F96" w:rsidRDefault="00AE0F96" w:rsidP="003E156C">
      <w:pPr>
        <w:rPr>
          <w:sz w:val="28"/>
          <w:szCs w:val="28"/>
          <w:lang w:val="en-US"/>
        </w:rPr>
      </w:pPr>
      <w:r>
        <w:rPr>
          <w:sz w:val="28"/>
          <w:szCs w:val="28"/>
          <w:lang w:val="en-US"/>
        </w:rPr>
        <w:br w:type="page"/>
      </w:r>
    </w:p>
    <w:tbl>
      <w:tblPr>
        <w:tblStyle w:val="LightShading"/>
        <w:tblW w:w="9360" w:type="dxa"/>
        <w:tblInd w:w="108" w:type="dxa"/>
        <w:tblLook w:val="04A0" w:firstRow="1" w:lastRow="0" w:firstColumn="1" w:lastColumn="0" w:noHBand="0" w:noVBand="1"/>
      </w:tblPr>
      <w:tblGrid>
        <w:gridCol w:w="3294"/>
        <w:gridCol w:w="4896"/>
        <w:gridCol w:w="1170"/>
      </w:tblGrid>
      <w:tr w:rsidR="00500589" w:rsidTr="00F9433D">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3294" w:type="dxa"/>
            <w:vAlign w:val="center"/>
          </w:tcPr>
          <w:p w:rsidR="00500589" w:rsidRDefault="00500589" w:rsidP="003E156C">
            <w:pPr>
              <w:pStyle w:val="NoSpacing"/>
              <w:spacing w:line="360" w:lineRule="auto"/>
              <w:rPr>
                <w:sz w:val="28"/>
                <w:szCs w:val="28"/>
                <w:lang w:val="en-US"/>
              </w:rPr>
            </w:pPr>
            <w:r>
              <w:rPr>
                <w:sz w:val="28"/>
                <w:szCs w:val="28"/>
                <w:lang w:val="en-US"/>
              </w:rPr>
              <w:lastRenderedPageBreak/>
              <w:t>Component name</w:t>
            </w:r>
          </w:p>
        </w:tc>
        <w:tc>
          <w:tcPr>
            <w:tcW w:w="4896"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Model</w:t>
            </w:r>
          </w:p>
        </w:tc>
        <w:tc>
          <w:tcPr>
            <w:tcW w:w="1170"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Price, $</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Processor</w:t>
            </w:r>
          </w:p>
        </w:tc>
        <w:tc>
          <w:tcPr>
            <w:tcW w:w="4896" w:type="dxa"/>
          </w:tcPr>
          <w:p w:rsidR="00500589" w:rsidRDefault="00500589" w:rsidP="000C69B2">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Intel Core i5</w:t>
            </w:r>
            <w:r w:rsidR="00736E88">
              <w:rPr>
                <w:sz w:val="28"/>
                <w:szCs w:val="28"/>
                <w:lang w:val="en-US"/>
              </w:rPr>
              <w:t>-4690</w:t>
            </w:r>
            <w:r w:rsidR="00AB3D18">
              <w:rPr>
                <w:sz w:val="28"/>
                <w:szCs w:val="28"/>
                <w:lang w:val="en-US"/>
              </w:rPr>
              <w:t xml:space="preserve"> </w:t>
            </w:r>
            <w:r w:rsidR="000C69B2">
              <w:rPr>
                <w:sz w:val="28"/>
                <w:szCs w:val="28"/>
                <w:lang w:val="en-US"/>
              </w:rPr>
              <w:t>[28]</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2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 xml:space="preserve">RAM Modules </w:t>
            </w:r>
          </w:p>
        </w:tc>
        <w:tc>
          <w:tcPr>
            <w:tcW w:w="4896" w:type="dxa"/>
          </w:tcPr>
          <w:p w:rsidR="00500589" w:rsidRDefault="00FC1A20"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 xml:space="preserve">SiliconPower </w:t>
            </w:r>
            <w:r w:rsidRPr="00F9433D">
              <w:rPr>
                <w:b/>
                <w:lang w:val="en-US"/>
              </w:rPr>
              <w:t>SP016</w:t>
            </w:r>
            <w:r w:rsidR="00AB3D18" w:rsidRPr="00F9433D">
              <w:rPr>
                <w:b/>
                <w:lang w:val="en-US"/>
              </w:rPr>
              <w:t>GXLYU16ANDA</w:t>
            </w:r>
            <w:r w:rsidR="00AB3D18">
              <w:rPr>
                <w:sz w:val="28"/>
                <w:szCs w:val="28"/>
                <w:lang w:val="en-US"/>
              </w:rPr>
              <w:t xml:space="preserve"> x2</w:t>
            </w:r>
            <w:r w:rsidR="000C69B2">
              <w:rPr>
                <w:sz w:val="28"/>
                <w:szCs w:val="28"/>
                <w:lang w:val="en-US"/>
              </w:rPr>
              <w:t xml:space="preserve"> [29]</w:t>
            </w:r>
          </w:p>
        </w:tc>
        <w:tc>
          <w:tcPr>
            <w:tcW w:w="1170" w:type="dxa"/>
          </w:tcPr>
          <w:p w:rsidR="00500589" w:rsidRDefault="00AB3D18"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320</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Motherboard</w:t>
            </w:r>
          </w:p>
        </w:tc>
        <w:tc>
          <w:tcPr>
            <w:tcW w:w="4896" w:type="dxa"/>
          </w:tcPr>
          <w:p w:rsidR="00500589" w:rsidRDefault="00736E88" w:rsidP="000C69B2">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SuperMicro X10SLL-S (Intel C222)</w:t>
            </w:r>
            <w:r w:rsidR="000C69B2">
              <w:rPr>
                <w:sz w:val="28"/>
                <w:szCs w:val="28"/>
                <w:lang w:val="en-US"/>
              </w:rPr>
              <w:t xml:space="preserve"> [30]</w:t>
            </w:r>
            <w:r w:rsidR="00F9433D">
              <w:rPr>
                <w:sz w:val="28"/>
                <w:szCs w:val="28"/>
                <w:lang w:val="en-US"/>
              </w:rPr>
              <w:t xml:space="preserve"> </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r w:rsidR="007B6FF2" w:rsidTr="00F9433D">
        <w:tc>
          <w:tcPr>
            <w:cnfStyle w:val="001000000000" w:firstRow="0" w:lastRow="0" w:firstColumn="1" w:lastColumn="0" w:oddVBand="0" w:evenVBand="0" w:oddHBand="0" w:evenHBand="0" w:firstRowFirstColumn="0" w:firstRowLastColumn="0" w:lastRowFirstColumn="0" w:lastRowLastColumn="0"/>
            <w:tcW w:w="3294" w:type="dxa"/>
          </w:tcPr>
          <w:p w:rsidR="007B6FF2" w:rsidRDefault="007B6FF2" w:rsidP="003E156C">
            <w:pPr>
              <w:pStyle w:val="NoSpacing"/>
              <w:spacing w:line="360" w:lineRule="auto"/>
              <w:jc w:val="both"/>
              <w:rPr>
                <w:sz w:val="28"/>
                <w:szCs w:val="28"/>
                <w:lang w:val="en-US"/>
              </w:rPr>
            </w:pPr>
            <w:r>
              <w:rPr>
                <w:sz w:val="28"/>
                <w:szCs w:val="28"/>
                <w:lang w:val="en-US"/>
              </w:rPr>
              <w:t>Hard Disk</w:t>
            </w:r>
          </w:p>
        </w:tc>
        <w:tc>
          <w:tcPr>
            <w:tcW w:w="4896" w:type="dxa"/>
          </w:tcPr>
          <w:p w:rsidR="007B6FF2" w:rsidRDefault="000C69B2" w:rsidP="000C69B2">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Intel DC S3610 [31]</w:t>
            </w:r>
          </w:p>
        </w:tc>
        <w:tc>
          <w:tcPr>
            <w:tcW w:w="1170" w:type="dxa"/>
          </w:tcPr>
          <w:p w:rsidR="007B6FF2" w:rsidRDefault="007B6FF2"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75</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Network Interface Card</w:t>
            </w:r>
          </w:p>
        </w:tc>
        <w:tc>
          <w:tcPr>
            <w:tcW w:w="4896" w:type="dxa"/>
          </w:tcPr>
          <w:p w:rsidR="00500589" w:rsidRDefault="00AB3D18"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Lenovo 10Gb X540-T2</w:t>
            </w:r>
            <w:r w:rsidR="000C69B2">
              <w:rPr>
                <w:sz w:val="28"/>
                <w:szCs w:val="28"/>
                <w:lang w:val="en-US"/>
              </w:rPr>
              <w:t xml:space="preserve"> [32]</w:t>
            </w:r>
          </w:p>
        </w:tc>
        <w:tc>
          <w:tcPr>
            <w:tcW w:w="1170" w:type="dxa"/>
          </w:tcPr>
          <w:p w:rsidR="00500589" w:rsidRDefault="00AB3D1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600</w:t>
            </w:r>
          </w:p>
        </w:tc>
      </w:tr>
      <w:tr w:rsidR="00FC1A20" w:rsidTr="00F9433D">
        <w:tc>
          <w:tcPr>
            <w:cnfStyle w:val="001000000000" w:firstRow="0" w:lastRow="0" w:firstColumn="1" w:lastColumn="0" w:oddVBand="0" w:evenVBand="0" w:oddHBand="0" w:evenHBand="0" w:firstRowFirstColumn="0" w:firstRowLastColumn="0" w:lastRowFirstColumn="0" w:lastRowLastColumn="0"/>
            <w:tcW w:w="3294" w:type="dxa"/>
          </w:tcPr>
          <w:p w:rsidR="00FC1A20" w:rsidRPr="00FC1A20" w:rsidRDefault="00FC1A20" w:rsidP="003E156C">
            <w:pPr>
              <w:pStyle w:val="NoSpacing"/>
              <w:spacing w:line="360" w:lineRule="auto"/>
              <w:ind w:left="90" w:hanging="90"/>
              <w:jc w:val="both"/>
              <w:rPr>
                <w:sz w:val="28"/>
                <w:szCs w:val="28"/>
                <w:lang w:val="en-US"/>
              </w:rPr>
            </w:pPr>
            <w:r>
              <w:rPr>
                <w:sz w:val="28"/>
                <w:szCs w:val="28"/>
                <w:lang w:val="en-US"/>
              </w:rPr>
              <w:t>System Unit</w:t>
            </w:r>
          </w:p>
        </w:tc>
        <w:tc>
          <w:tcPr>
            <w:tcW w:w="4896" w:type="dxa"/>
          </w:tcPr>
          <w:p w:rsidR="00FC1A20" w:rsidRPr="00E57231" w:rsidRDefault="00FC1A20" w:rsidP="000C69B2">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SuperMicro CSE-732D2-500B</w:t>
            </w:r>
            <w:r w:rsidR="00F653E2">
              <w:rPr>
                <w:sz w:val="28"/>
                <w:szCs w:val="28"/>
                <w:lang w:val="en-US"/>
              </w:rPr>
              <w:t xml:space="preserve"> </w:t>
            </w:r>
            <w:r w:rsidR="000C69B2">
              <w:rPr>
                <w:sz w:val="28"/>
                <w:szCs w:val="28"/>
                <w:lang w:val="en-US"/>
              </w:rPr>
              <w:t>[33]</w:t>
            </w:r>
          </w:p>
        </w:tc>
        <w:tc>
          <w:tcPr>
            <w:tcW w:w="1170" w:type="dxa"/>
          </w:tcPr>
          <w:p w:rsidR="00FC1A20" w:rsidRDefault="00FC1A20"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00</w:t>
            </w:r>
          </w:p>
        </w:tc>
      </w:tr>
    </w:tbl>
    <w:p w:rsidR="00AB3D18" w:rsidRDefault="00AB3D18" w:rsidP="0037639D">
      <w:pPr>
        <w:pStyle w:val="NoSpacing"/>
        <w:jc w:val="right"/>
        <w:rPr>
          <w:b/>
          <w:sz w:val="32"/>
          <w:szCs w:val="32"/>
          <w:lang w:val="en-US"/>
        </w:rPr>
      </w:pPr>
      <w:r w:rsidRPr="00AB3D18">
        <w:rPr>
          <w:b/>
          <w:sz w:val="32"/>
          <w:szCs w:val="32"/>
          <w:lang w:val="en-US"/>
        </w:rPr>
        <w:t>Total:</w:t>
      </w:r>
      <w:r w:rsidR="00D928F7">
        <w:rPr>
          <w:b/>
          <w:sz w:val="32"/>
          <w:szCs w:val="32"/>
          <w:lang w:val="en-US"/>
        </w:rPr>
        <w:t xml:space="preserve">   </w:t>
      </w:r>
      <w:r w:rsidR="007B6FF2">
        <w:rPr>
          <w:b/>
          <w:sz w:val="32"/>
          <w:szCs w:val="32"/>
          <w:lang w:val="en-US"/>
        </w:rPr>
        <w:t>$1815</w:t>
      </w:r>
      <w:r w:rsidR="00D928F7">
        <w:rPr>
          <w:b/>
          <w:sz w:val="32"/>
          <w:szCs w:val="32"/>
          <w:lang w:val="en-US"/>
        </w:rPr>
        <w:t xml:space="preserve"> </w:t>
      </w:r>
      <w:r w:rsidRPr="00AB3D18">
        <w:rPr>
          <w:b/>
          <w:sz w:val="32"/>
          <w:szCs w:val="32"/>
          <w:lang w:val="en-US"/>
        </w:rPr>
        <w:t xml:space="preserve"> </w:t>
      </w:r>
    </w:p>
    <w:p w:rsidR="00AB3D18" w:rsidRPr="0037639D" w:rsidRDefault="0037639D" w:rsidP="0037639D">
      <w:pPr>
        <w:pStyle w:val="NoSpacing"/>
        <w:spacing w:line="480" w:lineRule="auto"/>
        <w:jc w:val="center"/>
        <w:rPr>
          <w:b/>
          <w:lang w:val="en-US"/>
        </w:rPr>
      </w:pPr>
      <w:proofErr w:type="gramStart"/>
      <w:r w:rsidRPr="0037639D">
        <w:rPr>
          <w:b/>
          <w:lang w:val="en-US"/>
        </w:rPr>
        <w:t>Table 2.</w:t>
      </w:r>
      <w:proofErr w:type="gramEnd"/>
      <w:r w:rsidRPr="0037639D">
        <w:rPr>
          <w:b/>
          <w:lang w:val="en-US"/>
        </w:rPr>
        <w:t xml:space="preserve"> Software NAT system cost price estimation</w:t>
      </w:r>
    </w:p>
    <w:p w:rsidR="00500589" w:rsidRPr="00AB3D18" w:rsidRDefault="00AB3D18" w:rsidP="003E156C">
      <w:pPr>
        <w:pStyle w:val="NoSpacing"/>
        <w:spacing w:line="360" w:lineRule="auto"/>
        <w:jc w:val="both"/>
        <w:rPr>
          <w:b/>
          <w:sz w:val="32"/>
          <w:szCs w:val="32"/>
          <w:lang w:val="en-US"/>
        </w:rPr>
      </w:pPr>
      <w:r>
        <w:rPr>
          <w:sz w:val="28"/>
          <w:szCs w:val="28"/>
          <w:lang w:val="en-US"/>
        </w:rPr>
        <w:t>As i</w:t>
      </w:r>
      <w:r w:rsidRPr="00AB3D18">
        <w:rPr>
          <w:sz w:val="28"/>
          <w:szCs w:val="28"/>
          <w:lang w:val="en-US"/>
        </w:rPr>
        <w:t xml:space="preserve">t is seen </w:t>
      </w:r>
      <w:r>
        <w:rPr>
          <w:sz w:val="28"/>
          <w:szCs w:val="28"/>
          <w:lang w:val="en-US"/>
        </w:rPr>
        <w:t>from the estimation, one spending a little bit</w:t>
      </w:r>
      <w:r w:rsidR="007B6FF2">
        <w:rPr>
          <w:sz w:val="28"/>
          <w:szCs w:val="28"/>
          <w:lang w:val="en-US"/>
        </w:rPr>
        <w:t xml:space="preserve"> more than 1800</w:t>
      </w:r>
      <w:r w:rsidR="00F9433D">
        <w:rPr>
          <w:sz w:val="28"/>
          <w:szCs w:val="28"/>
          <w:lang w:val="en-US"/>
        </w:rPr>
        <w:t xml:space="preserve"> USD can build a NAT system which could work as a NAT having the same performance rate as specialized devices which cost at least 3 times higher than tested one</w:t>
      </w:r>
      <w:r w:rsidR="00846132">
        <w:rPr>
          <w:sz w:val="28"/>
          <w:szCs w:val="28"/>
          <w:lang w:val="en-US"/>
        </w:rPr>
        <w:t xml:space="preserve"> (see Figure 1)</w:t>
      </w:r>
      <w:r w:rsidR="00F9433D">
        <w:rPr>
          <w:sz w:val="28"/>
          <w:szCs w:val="28"/>
          <w:lang w:val="en-US"/>
        </w:rPr>
        <w:t>.</w:t>
      </w:r>
      <w:r w:rsidR="00F9433D">
        <w:rPr>
          <w:b/>
          <w:sz w:val="32"/>
          <w:szCs w:val="32"/>
          <w:lang w:val="en-US"/>
        </w:rPr>
        <w:t xml:space="preserve"> </w:t>
      </w:r>
      <w:r w:rsidRPr="00AB3D18">
        <w:rPr>
          <w:b/>
          <w:sz w:val="32"/>
          <w:szCs w:val="32"/>
          <w:lang w:val="en-US"/>
        </w:rPr>
        <w:t xml:space="preserve">  </w:t>
      </w:r>
    </w:p>
    <w:p w:rsidR="00EE184D" w:rsidRDefault="00EE184D">
      <w:pPr>
        <w:rPr>
          <w:sz w:val="28"/>
          <w:szCs w:val="28"/>
          <w:lang w:val="en-US"/>
        </w:rPr>
      </w:pPr>
      <w:r>
        <w:rPr>
          <w:sz w:val="28"/>
          <w:szCs w:val="28"/>
          <w:lang w:val="en-US"/>
        </w:rPr>
        <w:br w:type="page"/>
      </w:r>
    </w:p>
    <w:p w:rsidR="00E450DB" w:rsidRDefault="006F5A6E" w:rsidP="00917E26">
      <w:pPr>
        <w:pStyle w:val="NoSpacing"/>
        <w:spacing w:line="360" w:lineRule="auto"/>
        <w:jc w:val="both"/>
        <w:outlineLvl w:val="1"/>
        <w:rPr>
          <w:b/>
          <w:sz w:val="40"/>
          <w:szCs w:val="40"/>
          <w:lang w:val="en-US"/>
        </w:rPr>
      </w:pPr>
      <w:bookmarkStart w:id="30" w:name="_Toc419799468"/>
      <w:r w:rsidRPr="006F5A6E">
        <w:rPr>
          <w:b/>
          <w:sz w:val="40"/>
          <w:szCs w:val="40"/>
          <w:lang w:val="en-US"/>
        </w:rPr>
        <w:lastRenderedPageBreak/>
        <w:t>3.3</w:t>
      </w:r>
      <w:r w:rsidR="00E450DB" w:rsidRPr="006F5A6E">
        <w:rPr>
          <w:b/>
          <w:sz w:val="40"/>
          <w:szCs w:val="40"/>
          <w:lang w:val="en-US"/>
        </w:rPr>
        <w:t xml:space="preserve"> </w:t>
      </w:r>
      <w:r w:rsidR="009F7A0D">
        <w:rPr>
          <w:b/>
          <w:sz w:val="40"/>
          <w:szCs w:val="40"/>
          <w:lang w:val="en-US"/>
        </w:rPr>
        <w:t>Summary</w:t>
      </w:r>
      <w:bookmarkEnd w:id="30"/>
    </w:p>
    <w:p w:rsidR="005A24E8" w:rsidRDefault="005A24E8" w:rsidP="00917E26">
      <w:pPr>
        <w:pStyle w:val="NoSpacing"/>
        <w:spacing w:line="360" w:lineRule="auto"/>
        <w:jc w:val="both"/>
        <w:rPr>
          <w:sz w:val="28"/>
          <w:szCs w:val="28"/>
          <w:lang w:val="en-US"/>
        </w:rPr>
      </w:pPr>
      <w:r>
        <w:rPr>
          <w:sz w:val="28"/>
          <w:szCs w:val="28"/>
          <w:lang w:val="en-US"/>
        </w:rPr>
        <w:t xml:space="preserve">In this work feasibility of </w:t>
      </w:r>
      <w:r w:rsidR="003D7345">
        <w:rPr>
          <w:sz w:val="28"/>
          <w:szCs w:val="28"/>
          <w:lang w:val="en-US"/>
        </w:rPr>
        <w:t>developing a high-performance Network Address Translator which uses a regular cheap</w:t>
      </w:r>
      <w:r w:rsidR="003D7345" w:rsidRPr="003D7345">
        <w:rPr>
          <w:sz w:val="28"/>
          <w:szCs w:val="28"/>
          <w:lang w:val="en-US"/>
        </w:rPr>
        <w:t xml:space="preserve"> </w:t>
      </w:r>
      <w:r w:rsidR="003D7345">
        <w:rPr>
          <w:sz w:val="28"/>
          <w:szCs w:val="28"/>
          <w:lang w:val="en-US"/>
        </w:rPr>
        <w:t xml:space="preserve">commodity server was explored. The results revealed that it can be developed </w:t>
      </w:r>
      <w:r w:rsidR="00EE184D">
        <w:rPr>
          <w:sz w:val="28"/>
          <w:szCs w:val="28"/>
          <w:lang w:val="en-US"/>
        </w:rPr>
        <w:t xml:space="preserve">by using special technics of translation data managing based on the hash tables </w:t>
      </w:r>
      <w:r w:rsidR="003D7345">
        <w:rPr>
          <w:sz w:val="28"/>
          <w:szCs w:val="28"/>
          <w:lang w:val="en-US"/>
        </w:rPr>
        <w:t xml:space="preserve">with meeting all characteristics </w:t>
      </w:r>
      <w:r w:rsidR="009966BE">
        <w:rPr>
          <w:sz w:val="28"/>
          <w:szCs w:val="28"/>
          <w:lang w:val="en-US"/>
        </w:rPr>
        <w:t xml:space="preserve">that a specially designed </w:t>
      </w:r>
      <w:r w:rsidR="00EE184D">
        <w:rPr>
          <w:sz w:val="28"/>
          <w:szCs w:val="28"/>
          <w:lang w:val="en-US"/>
        </w:rPr>
        <w:t>hardware NAT has. The software NAT</w:t>
      </w:r>
      <w:r w:rsidR="003D7345">
        <w:rPr>
          <w:sz w:val="28"/>
          <w:szCs w:val="28"/>
          <w:lang w:val="en-US"/>
        </w:rPr>
        <w:t xml:space="preserve"> possible on market price would be a couple of times cheaper than available on market devices. The performance evaluation was done using a laptop processor which makes it possible to assume that using of more advanced processor will give more performance.</w:t>
      </w:r>
    </w:p>
    <w:p w:rsidR="009966BE" w:rsidRPr="009966BE" w:rsidRDefault="003D7345" w:rsidP="00917E26">
      <w:pPr>
        <w:pStyle w:val="NoSpacing"/>
        <w:spacing w:line="360" w:lineRule="auto"/>
        <w:jc w:val="both"/>
        <w:rPr>
          <w:sz w:val="28"/>
          <w:szCs w:val="28"/>
          <w:lang w:val="en-US"/>
        </w:rPr>
      </w:pPr>
      <w:r>
        <w:rPr>
          <w:sz w:val="28"/>
          <w:szCs w:val="28"/>
          <w:lang w:val="en-US"/>
        </w:rPr>
        <w:t xml:space="preserve">Although, the results achieved </w:t>
      </w:r>
      <w:r w:rsidR="009966BE">
        <w:rPr>
          <w:sz w:val="28"/>
          <w:szCs w:val="28"/>
          <w:lang w:val="en-US"/>
        </w:rPr>
        <w:t>exceed</w:t>
      </w:r>
      <w:r>
        <w:rPr>
          <w:sz w:val="28"/>
          <w:szCs w:val="28"/>
          <w:lang w:val="en-US"/>
        </w:rPr>
        <w:t xml:space="preserve"> the </w:t>
      </w:r>
      <w:r w:rsidR="00EE184D">
        <w:rPr>
          <w:sz w:val="28"/>
          <w:szCs w:val="28"/>
          <w:lang w:val="en-US"/>
        </w:rPr>
        <w:t>target values</w:t>
      </w:r>
      <w:r w:rsidR="009966BE">
        <w:rPr>
          <w:sz w:val="28"/>
          <w:szCs w:val="28"/>
          <w:lang w:val="en-US"/>
        </w:rPr>
        <w:t>, the</w:t>
      </w:r>
      <w:r>
        <w:rPr>
          <w:sz w:val="28"/>
          <w:szCs w:val="28"/>
          <w:lang w:val="en-US"/>
        </w:rPr>
        <w:t xml:space="preserve"> evaluated NAT was developed using a simulated environment that </w:t>
      </w:r>
      <w:r w:rsidR="009966BE">
        <w:rPr>
          <w:sz w:val="28"/>
          <w:szCs w:val="28"/>
          <w:lang w:val="en-US"/>
        </w:rPr>
        <w:t>performs</w:t>
      </w:r>
      <w:r w:rsidR="00EE184D">
        <w:rPr>
          <w:sz w:val="28"/>
          <w:szCs w:val="28"/>
          <w:lang w:val="en-US"/>
        </w:rPr>
        <w:t xml:space="preserve"> only</w:t>
      </w:r>
      <w:r w:rsidR="009966BE">
        <w:rPr>
          <w:sz w:val="28"/>
          <w:szCs w:val="28"/>
          <w:lang w:val="en-US"/>
        </w:rPr>
        <w:t xml:space="preserve"> the core NAT functionality related to packet processing. The policy of IP address and port allocations was not implemented. The implementation of these functions can cause the performance reduction but is out of the scope of this work.</w:t>
      </w:r>
    </w:p>
    <w:p w:rsidR="003D7345" w:rsidRDefault="009966BE" w:rsidP="00917E26">
      <w:pPr>
        <w:pStyle w:val="NoSpacing"/>
        <w:spacing w:line="360" w:lineRule="auto"/>
        <w:jc w:val="both"/>
        <w:rPr>
          <w:sz w:val="28"/>
          <w:szCs w:val="28"/>
          <w:lang w:val="en-US"/>
        </w:rPr>
      </w:pPr>
      <w:r>
        <w:rPr>
          <w:sz w:val="28"/>
          <w:szCs w:val="28"/>
          <w:lang w:val="en-US"/>
        </w:rPr>
        <w:t xml:space="preserve">Another point is that the functionality of working with a network interface card was not implemented too and it was implied that there is a framework, </w:t>
      </w:r>
      <w:r w:rsidR="00EE184D">
        <w:rPr>
          <w:sz w:val="28"/>
          <w:szCs w:val="28"/>
          <w:lang w:val="en-US"/>
        </w:rPr>
        <w:t>Intel</w:t>
      </w:r>
      <w:r w:rsidR="00EE184D" w:rsidRPr="00EE184D">
        <w:rPr>
          <w:sz w:val="28"/>
          <w:szCs w:val="28"/>
          <w:vertAlign w:val="superscript"/>
          <w:lang w:val="en-US"/>
        </w:rPr>
        <w:t>©</w:t>
      </w:r>
      <w:r w:rsidR="00EE184D">
        <w:rPr>
          <w:sz w:val="28"/>
          <w:szCs w:val="28"/>
          <w:lang w:val="en-US"/>
        </w:rPr>
        <w:t xml:space="preserve"> </w:t>
      </w:r>
      <w:r>
        <w:rPr>
          <w:sz w:val="28"/>
          <w:szCs w:val="28"/>
          <w:lang w:val="en-US"/>
        </w:rPr>
        <w:t>DPDK, which gives the performance rate exceeding the target values and, because of that, couldn’t be considered as a performance bottleneck. This framework can be used for implementing the functionality of communicating with a network card</w:t>
      </w:r>
      <w:r w:rsidR="00EE184D">
        <w:rPr>
          <w:sz w:val="28"/>
          <w:szCs w:val="28"/>
          <w:lang w:val="en-US"/>
        </w:rPr>
        <w:t xml:space="preserve"> without the performance reduction</w:t>
      </w:r>
      <w:r>
        <w:rPr>
          <w:sz w:val="28"/>
          <w:szCs w:val="28"/>
          <w:lang w:val="en-US"/>
        </w:rPr>
        <w:t>.</w:t>
      </w:r>
    </w:p>
    <w:p w:rsidR="00EE184D" w:rsidRPr="00EE184D" w:rsidRDefault="00EE184D" w:rsidP="00917E26">
      <w:pPr>
        <w:pStyle w:val="NoSpacing"/>
        <w:spacing w:line="360" w:lineRule="auto"/>
        <w:jc w:val="both"/>
        <w:rPr>
          <w:sz w:val="28"/>
          <w:szCs w:val="28"/>
          <w:lang w:val="en-US"/>
        </w:rPr>
      </w:pPr>
      <w:r>
        <w:rPr>
          <w:sz w:val="28"/>
          <w:szCs w:val="28"/>
          <w:lang w:val="en-US"/>
        </w:rPr>
        <w:t xml:space="preserve">The developed NAT system falls within the concept of NFV (Network Function Virtualization) which implies separating the functionality of a network device from its hardware implementation. The NFV approach is a next generation of </w:t>
      </w:r>
      <w:r w:rsidR="006445D3">
        <w:rPr>
          <w:sz w:val="28"/>
          <w:szCs w:val="28"/>
          <w:lang w:val="en-US"/>
        </w:rPr>
        <w:t xml:space="preserve">network building principles aimed to increase flexibility and reduce the price of deploying new or renovating existing data networks in the age of cloud computing. </w:t>
      </w:r>
    </w:p>
    <w:p w:rsidR="00EE184D" w:rsidRDefault="00EE184D">
      <w:pPr>
        <w:rPr>
          <w:b/>
          <w:sz w:val="40"/>
          <w:szCs w:val="40"/>
          <w:lang w:val="en-US"/>
        </w:rPr>
      </w:pPr>
      <w:r>
        <w:rPr>
          <w:b/>
          <w:sz w:val="40"/>
          <w:szCs w:val="40"/>
          <w:lang w:val="en-US"/>
        </w:rPr>
        <w:br w:type="page"/>
      </w:r>
    </w:p>
    <w:p w:rsidR="008256F4" w:rsidRPr="00064450" w:rsidRDefault="008256F4" w:rsidP="00917E26">
      <w:pPr>
        <w:pStyle w:val="NoSpacing"/>
        <w:spacing w:line="360" w:lineRule="auto"/>
        <w:outlineLvl w:val="0"/>
        <w:rPr>
          <w:b/>
          <w:sz w:val="40"/>
          <w:szCs w:val="40"/>
          <w:lang w:val="en-US"/>
        </w:rPr>
      </w:pPr>
      <w:bookmarkStart w:id="31" w:name="_Toc419799469"/>
      <w:r w:rsidRPr="008256F4">
        <w:rPr>
          <w:b/>
          <w:sz w:val="40"/>
          <w:szCs w:val="40"/>
          <w:lang w:val="en-US"/>
        </w:rPr>
        <w:lastRenderedPageBreak/>
        <w:t>REFERENCES</w:t>
      </w:r>
      <w:bookmarkEnd w:id="31"/>
    </w:p>
    <w:p w:rsidR="008256F4" w:rsidRPr="00064450" w:rsidRDefault="008256F4" w:rsidP="00917E26">
      <w:pPr>
        <w:pStyle w:val="NoSpacing"/>
        <w:spacing w:line="360" w:lineRule="auto"/>
        <w:jc w:val="center"/>
        <w:rPr>
          <w:b/>
          <w:sz w:val="20"/>
          <w:szCs w:val="20"/>
          <w:lang w:val="en-US"/>
        </w:rPr>
      </w:pPr>
    </w:p>
    <w:p w:rsidR="00AA38FC" w:rsidRDefault="00AA38FC" w:rsidP="00AA38FC">
      <w:pPr>
        <w:tabs>
          <w:tab w:val="left" w:pos="0"/>
        </w:tabs>
        <w:spacing w:after="0" w:line="360" w:lineRule="auto"/>
        <w:rPr>
          <w:lang w:val="en-US"/>
        </w:rPr>
      </w:pPr>
      <w:r w:rsidRPr="00AE0F96">
        <w:rPr>
          <w:lang w:val="en-US"/>
        </w:rPr>
        <w:t>[</w:t>
      </w:r>
      <w:r>
        <w:rPr>
          <w:lang w:val="en-US"/>
        </w:rPr>
        <w:t>1</w:t>
      </w:r>
      <w:r w:rsidRPr="00AE0F96">
        <w:rPr>
          <w:lang w:val="en-US"/>
        </w:rPr>
        <w:t>] IPv4 to IPv6: Challenges, solutions, and lessons, Stanford L. Levin a, Stephen Schmidt. Telecommunications Policy 38 (2014) 1059–1068</w:t>
      </w:r>
    </w:p>
    <w:p w:rsidR="00AA38FC" w:rsidRDefault="00AA38FC" w:rsidP="00AA38FC">
      <w:pPr>
        <w:tabs>
          <w:tab w:val="left" w:pos="0"/>
        </w:tabs>
        <w:spacing w:after="0" w:line="360" w:lineRule="auto"/>
        <w:rPr>
          <w:lang w:val="en-US"/>
        </w:rPr>
      </w:pPr>
      <w:r>
        <w:rPr>
          <w:lang w:val="en-US"/>
        </w:rPr>
        <w:t>[2</w:t>
      </w:r>
      <w:r w:rsidRPr="00AE0F96">
        <w:rPr>
          <w:lang w:val="en-US"/>
        </w:rPr>
        <w:t>] Deploying IPv6 in the Google Enterprise Network. Lessons learned. Haythum Babiker, Irena Nikolova, Kiran Kumar Chittimaneni, Google, USENIX LISA, 2011</w:t>
      </w:r>
    </w:p>
    <w:p w:rsidR="00AA38FC" w:rsidRPr="00AE0F96" w:rsidRDefault="00AA38FC" w:rsidP="00AA38FC">
      <w:pPr>
        <w:pStyle w:val="NoSpacing"/>
        <w:tabs>
          <w:tab w:val="left" w:pos="0"/>
        </w:tabs>
        <w:spacing w:line="360" w:lineRule="auto"/>
        <w:jc w:val="both"/>
        <w:rPr>
          <w:bCs/>
          <w:lang w:val="en-US"/>
        </w:rPr>
      </w:pPr>
      <w:r>
        <w:rPr>
          <w:bCs/>
          <w:lang w:val="en-US"/>
        </w:rPr>
        <w:t>[3</w:t>
      </w:r>
      <w:r w:rsidRPr="00AE0F96">
        <w:rPr>
          <w:bCs/>
          <w:lang w:val="en-US"/>
        </w:rPr>
        <w:t xml:space="preserve">] </w:t>
      </w:r>
      <w:hyperlink r:id="rId24" w:history="1">
        <w:r w:rsidRPr="00AE0F96">
          <w:rPr>
            <w:rStyle w:val="Hyperlink"/>
            <w:bCs/>
            <w:lang w:val="en-US"/>
          </w:rPr>
          <w:t>https://www.ripe.net/publications/ipv6-info-centre/about-ipv6/ipv4-exhaustion</w:t>
        </w:r>
      </w:hyperlink>
    </w:p>
    <w:p w:rsidR="00AA38FC" w:rsidRDefault="00AA38FC" w:rsidP="00AA38FC">
      <w:pPr>
        <w:pStyle w:val="NoSpacing"/>
        <w:tabs>
          <w:tab w:val="left" w:pos="0"/>
        </w:tabs>
        <w:spacing w:line="360" w:lineRule="auto"/>
        <w:jc w:val="both"/>
        <w:rPr>
          <w:rStyle w:val="Hyperlink"/>
          <w:lang w:val="en-US"/>
        </w:rPr>
      </w:pPr>
      <w:r>
        <w:rPr>
          <w:bCs/>
          <w:lang w:val="en-US"/>
        </w:rPr>
        <w:t>[4</w:t>
      </w:r>
      <w:r w:rsidRPr="00AE0F96">
        <w:rPr>
          <w:bCs/>
          <w:lang w:val="en-US"/>
        </w:rPr>
        <w:t xml:space="preserve">] </w:t>
      </w:r>
      <w:r w:rsidRPr="00AE0F96">
        <w:rPr>
          <w:lang w:val="en-US"/>
        </w:rPr>
        <w:t xml:space="preserve">Common Requirements for Carrier-Grade NATs (CGNs) </w:t>
      </w:r>
      <w:hyperlink r:id="rId25" w:history="1">
        <w:r w:rsidRPr="00AE0F96">
          <w:rPr>
            <w:rStyle w:val="Hyperlink"/>
            <w:lang w:val="en-US"/>
          </w:rPr>
          <w:t>http://www.rfc-base.org/txt/rfc-6888.txt</w:t>
        </w:r>
      </w:hyperlink>
    </w:p>
    <w:p w:rsidR="00AA38FC" w:rsidRPr="00AE0F96" w:rsidRDefault="00AA38FC" w:rsidP="00AA38FC">
      <w:pPr>
        <w:pStyle w:val="NoSpacing"/>
        <w:tabs>
          <w:tab w:val="left" w:pos="0"/>
        </w:tabs>
        <w:spacing w:line="360" w:lineRule="auto"/>
        <w:jc w:val="both"/>
        <w:rPr>
          <w:lang w:val="en-US"/>
        </w:rPr>
      </w:pPr>
      <w:r>
        <w:rPr>
          <w:lang w:val="en-US"/>
        </w:rPr>
        <w:t>[5</w:t>
      </w:r>
      <w:r w:rsidRPr="00AE0F96">
        <w:rPr>
          <w:lang w:val="en-US"/>
        </w:rPr>
        <w:t xml:space="preserve">] Traditional IP address translator. https://www.ietf.org/rfc/rfc3022.txt </w:t>
      </w:r>
    </w:p>
    <w:p w:rsidR="00AA38FC" w:rsidRPr="00AE0F96" w:rsidRDefault="00AA38FC" w:rsidP="00AA38FC">
      <w:pPr>
        <w:pStyle w:val="NoSpacing"/>
        <w:tabs>
          <w:tab w:val="left" w:pos="0"/>
        </w:tabs>
        <w:spacing w:line="360" w:lineRule="auto"/>
        <w:jc w:val="both"/>
        <w:rPr>
          <w:lang w:val="en-US"/>
        </w:rPr>
      </w:pPr>
      <w:r>
        <w:rPr>
          <w:lang w:val="en-US"/>
        </w:rPr>
        <w:t>[6</w:t>
      </w:r>
      <w:r w:rsidRPr="00AE0F96">
        <w:rPr>
          <w:lang w:val="en-US"/>
        </w:rPr>
        <w:t xml:space="preserve">] NAT Behavioral Requirements for TCP </w:t>
      </w:r>
      <w:hyperlink r:id="rId26" w:history="1">
        <w:r w:rsidRPr="00AE0F96">
          <w:rPr>
            <w:rStyle w:val="Hyperlink"/>
            <w:lang w:val="en-US"/>
          </w:rPr>
          <w:t>https://tools.ietf.org/html/rfc5382</w:t>
        </w:r>
      </w:hyperlink>
    </w:p>
    <w:p w:rsidR="00AA38FC" w:rsidRDefault="00AA38FC" w:rsidP="00AA38FC">
      <w:pPr>
        <w:pStyle w:val="HTMLPreformatted"/>
        <w:tabs>
          <w:tab w:val="left" w:pos="0"/>
        </w:tabs>
        <w:spacing w:line="360" w:lineRule="auto"/>
        <w:jc w:val="both"/>
        <w:rPr>
          <w:rStyle w:val="Hyperlink"/>
          <w:rFonts w:asciiTheme="minorHAnsi" w:hAnsiTheme="minorHAnsi"/>
          <w:sz w:val="22"/>
          <w:szCs w:val="22"/>
        </w:rPr>
      </w:pPr>
      <w:r w:rsidRPr="00AE0F96">
        <w:rPr>
          <w:rFonts w:asciiTheme="minorHAnsi" w:hAnsiTheme="minorHAnsi"/>
          <w:sz w:val="22"/>
          <w:szCs w:val="22"/>
        </w:rPr>
        <w:t>[</w:t>
      </w:r>
      <w:r>
        <w:rPr>
          <w:rFonts w:asciiTheme="minorHAnsi" w:hAnsiTheme="minorHAnsi"/>
          <w:sz w:val="22"/>
          <w:szCs w:val="22"/>
        </w:rPr>
        <w:t>7</w:t>
      </w:r>
      <w:r w:rsidRPr="00AE0F96">
        <w:rPr>
          <w:rFonts w:asciiTheme="minorHAnsi" w:hAnsiTheme="minorHAnsi"/>
          <w:sz w:val="22"/>
          <w:szCs w:val="22"/>
        </w:rPr>
        <w:t xml:space="preserve">] </w:t>
      </w:r>
      <w:r w:rsidRPr="00AE0F96">
        <w:rPr>
          <w:rFonts w:asciiTheme="minorHAnsi" w:hAnsiTheme="minorHAnsi"/>
          <w:color w:val="000000"/>
          <w:sz w:val="22"/>
          <w:szCs w:val="22"/>
        </w:rPr>
        <w:t xml:space="preserve">Network Address Translation (NAT) Behavioral Requirements for Unicast UDP </w:t>
      </w:r>
      <w:hyperlink r:id="rId27" w:anchor="page-5" w:history="1">
        <w:r w:rsidRPr="00AE0F96">
          <w:rPr>
            <w:rStyle w:val="Hyperlink"/>
            <w:rFonts w:asciiTheme="minorHAnsi" w:hAnsiTheme="minorHAnsi"/>
            <w:sz w:val="22"/>
            <w:szCs w:val="22"/>
          </w:rPr>
          <w:t>https://tools.ietf.org/html/rfc4787#page-5</w:t>
        </w:r>
      </w:hyperlink>
    </w:p>
    <w:p w:rsidR="00AA38FC" w:rsidRPr="00AE0F96" w:rsidRDefault="00AA38FC" w:rsidP="00AA38FC">
      <w:pPr>
        <w:pStyle w:val="NoSpacing"/>
        <w:tabs>
          <w:tab w:val="left" w:pos="0"/>
        </w:tabs>
        <w:spacing w:line="360" w:lineRule="auto"/>
        <w:jc w:val="both"/>
        <w:rPr>
          <w:lang w:val="en-US"/>
        </w:rPr>
      </w:pPr>
      <w:r w:rsidRPr="00AE0F96">
        <w:rPr>
          <w:lang w:val="en-US"/>
        </w:rPr>
        <w:t xml:space="preserve">[8] </w:t>
      </w:r>
      <w:r w:rsidRPr="00AE0F96">
        <w:rPr>
          <w:rFonts w:cs="Courier New"/>
          <w:color w:val="000000"/>
          <w:lang w:val="en-US"/>
        </w:rPr>
        <w:t>NAT Behavioral Requirements for ICMP https://tools.ietf.org/html/rfc5508</w:t>
      </w:r>
    </w:p>
    <w:p w:rsidR="00AE32D2" w:rsidRPr="00AA38FC" w:rsidRDefault="008256F4" w:rsidP="00AA38FC">
      <w:pPr>
        <w:pStyle w:val="PlainText"/>
        <w:tabs>
          <w:tab w:val="left" w:pos="0"/>
        </w:tabs>
        <w:spacing w:line="360" w:lineRule="auto"/>
        <w:ind w:firstLine="0"/>
        <w:jc w:val="both"/>
        <w:rPr>
          <w:rFonts w:asciiTheme="minorHAnsi" w:hAnsiTheme="minorHAnsi"/>
          <w:bCs/>
          <w:sz w:val="22"/>
          <w:szCs w:val="22"/>
        </w:rPr>
      </w:pPr>
      <w:r w:rsidRPr="00AA38FC">
        <w:rPr>
          <w:rFonts w:asciiTheme="minorHAnsi" w:hAnsiTheme="minorHAnsi"/>
          <w:sz w:val="22"/>
          <w:szCs w:val="22"/>
        </w:rPr>
        <w:t>[</w:t>
      </w:r>
      <w:r w:rsidR="00AA38FC" w:rsidRPr="00AA38FC">
        <w:rPr>
          <w:rFonts w:asciiTheme="minorHAnsi" w:hAnsiTheme="minorHAnsi"/>
          <w:sz w:val="22"/>
          <w:szCs w:val="22"/>
        </w:rPr>
        <w:t>9</w:t>
      </w:r>
      <w:r w:rsidRPr="00AA38FC">
        <w:rPr>
          <w:rFonts w:asciiTheme="minorHAnsi" w:hAnsiTheme="minorHAnsi"/>
          <w:sz w:val="22"/>
          <w:szCs w:val="22"/>
        </w:rPr>
        <w:t xml:space="preserve">] </w:t>
      </w:r>
      <w:r w:rsidR="00AE32D2" w:rsidRPr="00AA38FC">
        <w:rPr>
          <w:rFonts w:asciiTheme="minorHAnsi" w:hAnsiTheme="minorHAnsi"/>
          <w:bCs/>
          <w:sz w:val="22"/>
          <w:szCs w:val="22"/>
        </w:rPr>
        <w:t xml:space="preserve">Технические требования к оборудованию </w:t>
      </w:r>
      <w:r w:rsidR="00AE32D2" w:rsidRPr="00AA38FC">
        <w:rPr>
          <w:rFonts w:asciiTheme="minorHAnsi" w:hAnsiTheme="minorHAnsi"/>
          <w:bCs/>
          <w:sz w:val="22"/>
          <w:szCs w:val="22"/>
          <w:lang w:val="en-US"/>
        </w:rPr>
        <w:t>CG</w:t>
      </w:r>
      <w:r w:rsidR="00AE32D2" w:rsidRPr="00AA38FC">
        <w:rPr>
          <w:rFonts w:asciiTheme="minorHAnsi" w:hAnsiTheme="minorHAnsi"/>
          <w:bCs/>
          <w:sz w:val="22"/>
          <w:szCs w:val="22"/>
        </w:rPr>
        <w:t>-</w:t>
      </w:r>
      <w:r w:rsidR="00AE32D2" w:rsidRPr="00AA38FC">
        <w:rPr>
          <w:rFonts w:asciiTheme="minorHAnsi" w:hAnsiTheme="minorHAnsi"/>
          <w:bCs/>
          <w:sz w:val="22"/>
          <w:szCs w:val="22"/>
          <w:lang w:val="en-US"/>
        </w:rPr>
        <w:t>NAT</w:t>
      </w:r>
      <w:r w:rsidR="00AE32D2" w:rsidRPr="00AA38FC">
        <w:rPr>
          <w:rFonts w:asciiTheme="minorHAnsi" w:hAnsiTheme="minorHAnsi"/>
          <w:bCs/>
          <w:sz w:val="22"/>
          <w:szCs w:val="22"/>
        </w:rPr>
        <w:t xml:space="preserve"> для сети </w:t>
      </w:r>
      <w:r w:rsidR="00AE32D2" w:rsidRPr="00AA38FC">
        <w:rPr>
          <w:rFonts w:asciiTheme="minorHAnsi" w:hAnsiTheme="minorHAnsi"/>
          <w:bCs/>
          <w:sz w:val="22"/>
          <w:szCs w:val="22"/>
          <w:lang w:val="en-US"/>
        </w:rPr>
        <w:t>IP</w:t>
      </w:r>
      <w:r w:rsidR="00AE32D2" w:rsidRPr="00AA38FC">
        <w:rPr>
          <w:rFonts w:asciiTheme="minorHAnsi" w:hAnsiTheme="minorHAnsi"/>
          <w:bCs/>
          <w:sz w:val="22"/>
          <w:szCs w:val="22"/>
        </w:rPr>
        <w:t>/</w:t>
      </w:r>
      <w:r w:rsidR="00AE32D2" w:rsidRPr="00AA38FC">
        <w:rPr>
          <w:rFonts w:asciiTheme="minorHAnsi" w:hAnsiTheme="minorHAnsi"/>
          <w:bCs/>
          <w:sz w:val="22"/>
          <w:szCs w:val="22"/>
          <w:lang w:val="en-US"/>
        </w:rPr>
        <w:t>MPLS</w:t>
      </w:r>
      <w:r w:rsidR="00AE32D2" w:rsidRPr="00AA38FC">
        <w:rPr>
          <w:rFonts w:asciiTheme="minorHAnsi" w:hAnsiTheme="minorHAnsi"/>
          <w:bCs/>
          <w:sz w:val="22"/>
          <w:szCs w:val="22"/>
        </w:rPr>
        <w:t xml:space="preserve"> </w:t>
      </w:r>
      <w:r w:rsidR="00AE32D2" w:rsidRPr="00AA38FC">
        <w:rPr>
          <w:rFonts w:asciiTheme="minorHAnsi" w:hAnsiTheme="minorHAnsi"/>
          <w:sz w:val="22"/>
          <w:szCs w:val="22"/>
        </w:rPr>
        <w:t xml:space="preserve">ОАО «Ростелеком» </w:t>
      </w:r>
      <w:r w:rsidR="00AA38FC" w:rsidRPr="00AA38FC">
        <w:rPr>
          <w:rFonts w:asciiTheme="minorHAnsi" w:hAnsiTheme="minorHAnsi"/>
          <w:sz w:val="22"/>
          <w:szCs w:val="22"/>
        </w:rPr>
        <w:t xml:space="preserve"> </w:t>
      </w:r>
      <w:r w:rsidR="00AE32D2" w:rsidRPr="00AA38FC">
        <w:rPr>
          <w:rFonts w:asciiTheme="minorHAnsi" w:hAnsiTheme="minorHAnsi"/>
          <w:bCs/>
          <w:sz w:val="22"/>
          <w:szCs w:val="22"/>
        </w:rPr>
        <w:t>(Редакция 1)</w:t>
      </w:r>
    </w:p>
    <w:p w:rsidR="008256F4" w:rsidRDefault="00AA38FC" w:rsidP="00AA38FC">
      <w:pPr>
        <w:pStyle w:val="NoSpacing"/>
        <w:tabs>
          <w:tab w:val="left" w:pos="0"/>
        </w:tabs>
        <w:spacing w:line="360" w:lineRule="auto"/>
        <w:jc w:val="both"/>
        <w:rPr>
          <w:rStyle w:val="Hyperlink"/>
          <w:lang w:val="en-US"/>
        </w:rPr>
      </w:pPr>
      <w:r>
        <w:rPr>
          <w:lang w:val="en-US"/>
        </w:rPr>
        <w:t>[10</w:t>
      </w:r>
      <w:r w:rsidR="008256F4" w:rsidRPr="00AE0F96">
        <w:rPr>
          <w:lang w:val="en-US"/>
        </w:rPr>
        <w:t xml:space="preserve">] </w:t>
      </w:r>
      <w:hyperlink r:id="rId28" w:history="1">
        <w:r w:rsidR="001D38A7" w:rsidRPr="00AE0F96">
          <w:rPr>
            <w:rStyle w:val="Hyperlink"/>
            <w:lang w:val="en-US"/>
          </w:rPr>
          <w:t>http://rdp.ru/</w:t>
        </w:r>
      </w:hyperlink>
    </w:p>
    <w:p w:rsidR="00AA38FC" w:rsidRDefault="00AA38FC" w:rsidP="00AA38FC">
      <w:pPr>
        <w:pStyle w:val="NoSpacing"/>
        <w:tabs>
          <w:tab w:val="left" w:pos="0"/>
        </w:tabs>
        <w:spacing w:line="360" w:lineRule="auto"/>
        <w:jc w:val="both"/>
        <w:rPr>
          <w:rStyle w:val="Hyperlink"/>
          <w:lang w:val="en-US"/>
        </w:rPr>
      </w:pPr>
      <w:r>
        <w:rPr>
          <w:lang w:val="en-US"/>
        </w:rPr>
        <w:t>[11</w:t>
      </w:r>
      <w:r w:rsidRPr="00AE0F96">
        <w:rPr>
          <w:lang w:val="en-US"/>
        </w:rPr>
        <w:t xml:space="preserve">] NAT 32 IP Router </w:t>
      </w:r>
      <w:hyperlink r:id="rId29" w:history="1">
        <w:r w:rsidRPr="00AE0F96">
          <w:rPr>
            <w:rStyle w:val="Hyperlink"/>
            <w:lang w:val="en-US"/>
          </w:rPr>
          <w:t>http://v2.nat32.com/index.html</w:t>
        </w:r>
      </w:hyperlink>
    </w:p>
    <w:p w:rsidR="00AA38FC" w:rsidRDefault="00AA38FC" w:rsidP="00AA38FC">
      <w:pPr>
        <w:pStyle w:val="NoSpacing"/>
        <w:tabs>
          <w:tab w:val="left" w:pos="0"/>
        </w:tabs>
        <w:spacing w:line="360" w:lineRule="auto"/>
        <w:jc w:val="both"/>
        <w:rPr>
          <w:rStyle w:val="Hyperlink"/>
          <w:lang w:val="en-US"/>
        </w:rPr>
      </w:pPr>
      <w:r>
        <w:rPr>
          <w:lang w:val="en-US"/>
        </w:rPr>
        <w:t>[12</w:t>
      </w:r>
      <w:r w:rsidRPr="00AE0F96">
        <w:rPr>
          <w:lang w:val="en-US"/>
        </w:rPr>
        <w:t xml:space="preserve">] </w:t>
      </w:r>
      <w:hyperlink r:id="rId30" w:history="1">
        <w:r w:rsidRPr="00AE0F96">
          <w:rPr>
            <w:rStyle w:val="Hyperlink"/>
            <w:lang w:val="en-US"/>
          </w:rPr>
          <w:t>http://www.wingate.com/purchase/wingate/purchase.php</w:t>
        </w:r>
      </w:hyperlink>
    </w:p>
    <w:p w:rsidR="00AA38FC" w:rsidRDefault="00AA38FC" w:rsidP="00AA38FC">
      <w:pPr>
        <w:pStyle w:val="NoSpacing"/>
        <w:tabs>
          <w:tab w:val="left" w:pos="0"/>
        </w:tabs>
        <w:spacing w:line="360" w:lineRule="auto"/>
        <w:jc w:val="both"/>
        <w:rPr>
          <w:rStyle w:val="Hyperlink"/>
          <w:lang w:val="en-US"/>
        </w:rPr>
      </w:pPr>
      <w:r>
        <w:rPr>
          <w:lang w:val="en-US"/>
        </w:rPr>
        <w:t>[13</w:t>
      </w:r>
      <w:r w:rsidRPr="00AE0F96">
        <w:rPr>
          <w:lang w:val="en-US"/>
        </w:rPr>
        <w:t xml:space="preserve">] A Protected Dataplane Operating System for High Throughput and Low Latency. Adam Belay, Stanford University; George Prekas, École Polytechnique Fédérale de Lausanne (EPFL); Ana Klimovic, Samuel Grossman, and Christos Kozyrakis, Stanford University; Edouard Bugnion, École Polytechnique Fédérale de Lausanne (EPFL) </w:t>
      </w:r>
      <w:hyperlink r:id="rId31" w:history="1">
        <w:r w:rsidRPr="00AE0F96">
          <w:rPr>
            <w:rStyle w:val="Hyperlink"/>
            <w:lang w:val="en-US"/>
          </w:rPr>
          <w:t>https://www.usenix.org/conference/osdi14/technical-sessions/presentation/belay</w:t>
        </w:r>
      </w:hyperlink>
    </w:p>
    <w:p w:rsidR="00AA38FC" w:rsidRDefault="00AA38FC" w:rsidP="00AA38FC">
      <w:pPr>
        <w:tabs>
          <w:tab w:val="left" w:pos="0"/>
        </w:tabs>
        <w:autoSpaceDE w:val="0"/>
        <w:autoSpaceDN w:val="0"/>
        <w:adjustRightInd w:val="0"/>
        <w:spacing w:after="0" w:line="360" w:lineRule="auto"/>
        <w:rPr>
          <w:rFonts w:cs="NimbusRomNo9L-ReguItal"/>
          <w:lang w:val="en-US"/>
        </w:rPr>
      </w:pPr>
      <w:r>
        <w:rPr>
          <w:lang w:val="en-US"/>
        </w:rPr>
        <w:t>[14</w:t>
      </w:r>
      <w:r w:rsidRPr="00AE0F96">
        <w:rPr>
          <w:lang w:val="en-US"/>
        </w:rPr>
        <w:t xml:space="preserve">] </w:t>
      </w:r>
      <w:r w:rsidRPr="00AE0F96">
        <w:rPr>
          <w:rFonts w:cs="NimbusRomNo9L-Medi"/>
          <w:lang w:val="en-US"/>
        </w:rPr>
        <w:t>Understanding the Packet Processing Capability</w:t>
      </w:r>
      <w:r>
        <w:rPr>
          <w:rFonts w:cs="NimbusRomNo9L-Medi"/>
          <w:lang w:val="en-US"/>
        </w:rPr>
        <w:t xml:space="preserve"> </w:t>
      </w:r>
      <w:r w:rsidRPr="00AE0F96">
        <w:rPr>
          <w:rFonts w:cs="NimbusRomNo9L-Medi"/>
          <w:lang w:val="en-US"/>
        </w:rPr>
        <w:t xml:space="preserve">of Multi-Core Servers. </w:t>
      </w:r>
      <w:r w:rsidRPr="00AE0F96">
        <w:rPr>
          <w:rFonts w:cs="NimbusRomNo9L-ReguItal"/>
          <w:lang w:val="en-US"/>
        </w:rPr>
        <w:t>Norbert Egi</w:t>
      </w:r>
      <w:r w:rsidRPr="00AE0F96">
        <w:rPr>
          <w:rFonts w:cs="NimbusRomNo9L-Regu"/>
          <w:lang w:val="en-US"/>
        </w:rPr>
        <w:t>‡</w:t>
      </w:r>
      <w:r w:rsidRPr="00AE0F96">
        <w:rPr>
          <w:rFonts w:cs="NimbusRomNo9L-ReguItal"/>
          <w:lang w:val="en-US"/>
        </w:rPr>
        <w:t>, Mihai Dobrescu</w:t>
      </w:r>
      <w:r w:rsidRPr="00AE0F96">
        <w:rPr>
          <w:rFonts w:cs="NimbusRomNo9L-Regu"/>
          <w:lang w:val="en-US"/>
        </w:rPr>
        <w:t>†</w:t>
      </w:r>
      <w:r w:rsidRPr="00AE0F96">
        <w:rPr>
          <w:rFonts w:cs="NimbusRomNo9L-ReguItal"/>
          <w:lang w:val="en-US"/>
        </w:rPr>
        <w:t>, Jianqing Du</w:t>
      </w:r>
      <w:r w:rsidRPr="00AE0F96">
        <w:rPr>
          <w:rFonts w:cs="NimbusRomNo9L-Regu"/>
          <w:lang w:val="en-US"/>
        </w:rPr>
        <w:t>†</w:t>
      </w:r>
      <w:r w:rsidRPr="00AE0F96">
        <w:rPr>
          <w:rFonts w:cs="NimbusRomNo9L-ReguItal"/>
          <w:lang w:val="en-US"/>
        </w:rPr>
        <w:t>, Katerina Argyraki</w:t>
      </w:r>
      <w:r w:rsidRPr="00AE0F96">
        <w:rPr>
          <w:rFonts w:cs="NimbusRomNo9L-Regu"/>
          <w:lang w:val="en-US"/>
        </w:rPr>
        <w:t>†</w:t>
      </w:r>
      <w:r w:rsidRPr="00AE0F96">
        <w:rPr>
          <w:rFonts w:cs="NimbusRomNo9L-ReguItal"/>
          <w:lang w:val="en-US"/>
        </w:rPr>
        <w:t>, Byung-Gon Chun</w:t>
      </w:r>
      <w:r w:rsidRPr="00AE0F96">
        <w:rPr>
          <w:rFonts w:cs="NimbusRomNo9L-Regu"/>
          <w:lang w:val="en-US"/>
        </w:rPr>
        <w:t>§</w:t>
      </w:r>
      <w:r w:rsidRPr="00AE0F96">
        <w:rPr>
          <w:rFonts w:cs="NimbusRomNo9L-ReguItal"/>
          <w:lang w:val="en-US"/>
        </w:rPr>
        <w:t>, Kevin Fall</w:t>
      </w:r>
      <w:r w:rsidRPr="00AE0F96">
        <w:rPr>
          <w:rFonts w:cs="NimbusRomNo9L-Regu"/>
          <w:lang w:val="en-US"/>
        </w:rPr>
        <w:t>§</w:t>
      </w:r>
      <w:r w:rsidRPr="00AE0F96">
        <w:rPr>
          <w:rFonts w:cs="NimbusRomNo9L-ReguItal"/>
          <w:lang w:val="en-US"/>
        </w:rPr>
        <w:t>, Gianluca Iannaccone</w:t>
      </w:r>
      <w:r w:rsidRPr="00AE0F96">
        <w:rPr>
          <w:rFonts w:cs="NimbusRomNo9L-Regu"/>
          <w:lang w:val="en-US"/>
        </w:rPr>
        <w:t>§</w:t>
      </w:r>
      <w:r w:rsidRPr="00AE0F96">
        <w:rPr>
          <w:rFonts w:cs="NimbusRomNo9L-ReguItal"/>
          <w:lang w:val="en-US"/>
        </w:rPr>
        <w:t>, Allan Knies</w:t>
      </w:r>
      <w:r w:rsidRPr="00AE0F96">
        <w:rPr>
          <w:rFonts w:cs="NimbusRomNo9L-Regu"/>
          <w:lang w:val="en-US"/>
        </w:rPr>
        <w:t>§</w:t>
      </w:r>
      <w:r w:rsidRPr="00AE0F96">
        <w:rPr>
          <w:rFonts w:cs="NimbusRomNo9L-ReguItal"/>
          <w:lang w:val="en-US"/>
        </w:rPr>
        <w:t>, Maziar Manesh</w:t>
      </w:r>
      <w:r w:rsidRPr="00AE0F96">
        <w:rPr>
          <w:rFonts w:cs="NimbusRomNo9L-Regu"/>
          <w:lang w:val="en-US"/>
        </w:rPr>
        <w:t>§</w:t>
      </w:r>
      <w:r w:rsidRPr="00AE0F96">
        <w:rPr>
          <w:rFonts w:cs="NimbusRomNo9L-ReguItal"/>
          <w:lang w:val="en-US"/>
        </w:rPr>
        <w:t>, Laurent Mathy</w:t>
      </w:r>
      <w:r w:rsidRPr="00AE0F96">
        <w:rPr>
          <w:rFonts w:cs="NimbusRomNo9L-Regu"/>
          <w:lang w:val="en-US"/>
        </w:rPr>
        <w:t>‡</w:t>
      </w:r>
      <w:r w:rsidRPr="00AE0F96">
        <w:rPr>
          <w:rFonts w:cs="NimbusRomNo9L-ReguItal"/>
          <w:lang w:val="en-US"/>
        </w:rPr>
        <w:t>, Sylvia Ratnasamy</w:t>
      </w:r>
      <w:r w:rsidRPr="00AE0F96">
        <w:rPr>
          <w:rFonts w:cs="NimbusRomNo9L-Regu"/>
          <w:lang w:val="en-US"/>
        </w:rPr>
        <w:t xml:space="preserve">§ § </w:t>
      </w:r>
      <w:r w:rsidRPr="00AE0F96">
        <w:rPr>
          <w:rFonts w:cs="NimbusRomNo9L-ReguItal"/>
          <w:lang w:val="en-US"/>
        </w:rPr>
        <w:t xml:space="preserve">Intel Research, </w:t>
      </w:r>
      <w:r w:rsidRPr="00AE0F96">
        <w:rPr>
          <w:rFonts w:cs="NimbusRomNo9L-Regu"/>
          <w:lang w:val="en-US"/>
        </w:rPr>
        <w:t xml:space="preserve">† </w:t>
      </w:r>
      <w:r w:rsidRPr="00AE0F96">
        <w:rPr>
          <w:rFonts w:cs="NimbusRomNo9L-ReguItal"/>
          <w:lang w:val="en-US"/>
        </w:rPr>
        <w:t xml:space="preserve">EPFL, </w:t>
      </w:r>
      <w:r w:rsidRPr="00AE0F96">
        <w:rPr>
          <w:rFonts w:cs="NimbusRomNo9L-Regu"/>
          <w:lang w:val="en-US"/>
        </w:rPr>
        <w:t xml:space="preserve">‡ </w:t>
      </w:r>
      <w:r w:rsidRPr="00AE0F96">
        <w:rPr>
          <w:rFonts w:cs="NimbusRomNo9L-ReguItal"/>
          <w:lang w:val="en-US"/>
        </w:rPr>
        <w:t>Lancaster University</w:t>
      </w:r>
    </w:p>
    <w:p w:rsidR="00AA38FC" w:rsidRDefault="00AA38FC" w:rsidP="00AA38FC">
      <w:pPr>
        <w:tabs>
          <w:tab w:val="left" w:pos="0"/>
        </w:tabs>
        <w:autoSpaceDE w:val="0"/>
        <w:autoSpaceDN w:val="0"/>
        <w:adjustRightInd w:val="0"/>
        <w:spacing w:after="0" w:line="360" w:lineRule="auto"/>
        <w:rPr>
          <w:lang w:val="en-US"/>
        </w:rPr>
      </w:pPr>
      <w:r w:rsidRPr="00AE0F96">
        <w:rPr>
          <w:rFonts w:cs="NimbusRomNo9L-ReguItal"/>
          <w:lang w:val="en-US"/>
        </w:rPr>
        <w:t>[</w:t>
      </w:r>
      <w:r>
        <w:rPr>
          <w:rFonts w:cs="NimbusRomNo9L-ReguItal"/>
          <w:lang w:val="en-US"/>
        </w:rPr>
        <w:t>15</w:t>
      </w:r>
      <w:r w:rsidRPr="00AE0F96">
        <w:rPr>
          <w:rFonts w:cs="NimbusRomNo9L-ReguItal"/>
          <w:lang w:val="en-US"/>
        </w:rPr>
        <w:t>]</w:t>
      </w:r>
      <w:r>
        <w:rPr>
          <w:rFonts w:cs="NimbusRomNo9L-ReguItal"/>
          <w:lang w:val="en-US"/>
        </w:rPr>
        <w:t xml:space="preserve"> </w:t>
      </w:r>
      <w:r w:rsidRPr="00AE0F96">
        <w:rPr>
          <w:lang w:val="en-US"/>
        </w:rPr>
        <w:t>M. Dobrescu, N. Egi, K. J. Argyraki, B.-G. Chun, K. R. Fall, G. Iannaccone, A. Knies, M. Manesh, and S. Ratnasamy. RouteBricks: Exploiting Parallelism to Scale Software Routers. In Proceedings of the 22nd ACM Symposium on Operating Systems Principles (SOSP ’09), pages 15–28, 2009</w:t>
      </w:r>
    </w:p>
    <w:p w:rsidR="00AA38FC" w:rsidRDefault="00AA38FC" w:rsidP="00AA38FC">
      <w:pPr>
        <w:tabs>
          <w:tab w:val="left" w:pos="0"/>
        </w:tabs>
        <w:autoSpaceDE w:val="0"/>
        <w:autoSpaceDN w:val="0"/>
        <w:adjustRightInd w:val="0"/>
        <w:spacing w:after="0" w:line="360" w:lineRule="auto"/>
        <w:rPr>
          <w:lang w:val="en-US"/>
        </w:rPr>
      </w:pPr>
      <w:r w:rsidRPr="00AE0F96">
        <w:rPr>
          <w:lang w:val="en-US"/>
        </w:rPr>
        <w:t>[</w:t>
      </w:r>
      <w:r>
        <w:rPr>
          <w:lang w:val="en-US"/>
        </w:rPr>
        <w:t>16</w:t>
      </w:r>
      <w:r w:rsidRPr="00AE0F96">
        <w:rPr>
          <w:lang w:val="en-US"/>
        </w:rPr>
        <w:t>] E. Kohler, R. Morris, B. Chen, J. Jannotti, and M. F. Kaashoek. The Click</w:t>
      </w:r>
      <w:r w:rsidR="000C69B2">
        <w:rPr>
          <w:lang w:val="en-US"/>
        </w:rPr>
        <w:t xml:space="preserve"> </w:t>
      </w:r>
      <w:r w:rsidRPr="00AE0F96">
        <w:rPr>
          <w:lang w:val="en-US"/>
        </w:rPr>
        <w:t>Modular Router. ACM Trans. Comput. Syst., 18(3):263–297, 2000.</w:t>
      </w:r>
    </w:p>
    <w:p w:rsidR="000C69B2" w:rsidRDefault="000C69B2" w:rsidP="000C69B2">
      <w:pPr>
        <w:tabs>
          <w:tab w:val="left" w:pos="0"/>
        </w:tabs>
        <w:spacing w:after="0" w:line="360" w:lineRule="auto"/>
        <w:rPr>
          <w:shd w:val="clear" w:color="auto" w:fill="FFFFFF"/>
          <w:lang w:val="en-US"/>
        </w:rPr>
      </w:pPr>
      <w:r>
        <w:rPr>
          <w:lang w:val="en-US"/>
        </w:rPr>
        <w:t>[17</w:t>
      </w:r>
      <w:r w:rsidRPr="00AE0F96">
        <w:rPr>
          <w:lang w:val="en-US"/>
        </w:rPr>
        <w:t xml:space="preserve">] </w:t>
      </w:r>
      <w:r w:rsidRPr="00AE0F96">
        <w:rPr>
          <w:rStyle w:val="a-size-large"/>
          <w:rFonts w:cs="Arial"/>
          <w:color w:val="111111"/>
          <w:lang w:val="en-US"/>
        </w:rPr>
        <w:t xml:space="preserve">Computer Systems: A Programmer's Perspective (2nd Edition) </w:t>
      </w:r>
      <w:r w:rsidRPr="00AE0F96">
        <w:rPr>
          <w:shd w:val="clear" w:color="auto" w:fill="FFFFFF"/>
          <w:lang w:val="en-US"/>
        </w:rPr>
        <w:t>by</w:t>
      </w:r>
      <w:r w:rsidRPr="00AE0F96">
        <w:rPr>
          <w:rStyle w:val="apple-converted-space"/>
          <w:rFonts w:cs="Arial"/>
          <w:color w:val="111111"/>
          <w:shd w:val="clear" w:color="auto" w:fill="FFFFFF"/>
          <w:lang w:val="en-US"/>
        </w:rPr>
        <w:t> </w:t>
      </w:r>
      <w:r w:rsidRPr="00AE0F96">
        <w:rPr>
          <w:rStyle w:val="a-declarative"/>
          <w:rFonts w:cs="Arial"/>
          <w:color w:val="111111"/>
          <w:shd w:val="clear" w:color="auto" w:fill="FFFFFF"/>
          <w:lang w:val="en-US"/>
        </w:rPr>
        <w:t>Randal E. Bryant</w:t>
      </w:r>
      <w:r w:rsidRPr="00AE0F96">
        <w:rPr>
          <w:rStyle w:val="a-color-secondary"/>
          <w:rFonts w:cs="Arial"/>
          <w:color w:val="111111"/>
          <w:shd w:val="clear" w:color="auto" w:fill="FFFFFF"/>
          <w:lang w:val="en-US"/>
        </w:rPr>
        <w:t>,</w:t>
      </w:r>
      <w:r w:rsidRPr="00AE0F96">
        <w:rPr>
          <w:rStyle w:val="apple-converted-space"/>
          <w:rFonts w:cs="Arial"/>
          <w:color w:val="111111"/>
          <w:shd w:val="clear" w:color="auto" w:fill="FFFFFF"/>
          <w:lang w:val="en-US"/>
        </w:rPr>
        <w:t> </w:t>
      </w:r>
      <w:r w:rsidRPr="00AE0F96">
        <w:rPr>
          <w:rStyle w:val="author"/>
          <w:rFonts w:cs="Arial"/>
          <w:color w:val="111111"/>
          <w:shd w:val="clear" w:color="auto" w:fill="FFFFFF"/>
          <w:lang w:val="en-US"/>
        </w:rPr>
        <w:t>David R. O'Hallaron</w:t>
      </w:r>
      <w:r w:rsidRPr="00AE0F96">
        <w:rPr>
          <w:rStyle w:val="apple-converted-space"/>
          <w:rFonts w:cs="Arial"/>
          <w:color w:val="111111"/>
          <w:shd w:val="clear" w:color="auto" w:fill="FFFFFF"/>
          <w:lang w:val="en-US"/>
        </w:rPr>
        <w:t xml:space="preserve">, </w:t>
      </w:r>
      <w:r w:rsidRPr="00AE0F96">
        <w:rPr>
          <w:rStyle w:val="a-color-secondary"/>
          <w:rFonts w:cs="Arial"/>
          <w:shd w:val="clear" w:color="auto" w:fill="FFFFFF"/>
          <w:lang w:val="en-US"/>
        </w:rPr>
        <w:t>ISBN-13:</w:t>
      </w:r>
      <w:r w:rsidRPr="00AE0F96">
        <w:rPr>
          <w:rStyle w:val="apple-converted-space"/>
          <w:rFonts w:cs="Arial"/>
          <w:shd w:val="clear" w:color="auto" w:fill="FFFFFF"/>
          <w:lang w:val="en-US"/>
        </w:rPr>
        <w:t> </w:t>
      </w:r>
      <w:r w:rsidRPr="00AE0F96">
        <w:rPr>
          <w:shd w:val="clear" w:color="auto" w:fill="FFFFFF"/>
          <w:lang w:val="en-US"/>
        </w:rPr>
        <w:t>978-0136108047</w:t>
      </w:r>
    </w:p>
    <w:p w:rsidR="000C69B2" w:rsidRDefault="000C69B2" w:rsidP="000C69B2">
      <w:pPr>
        <w:tabs>
          <w:tab w:val="left" w:pos="0"/>
        </w:tabs>
        <w:spacing w:after="0" w:line="360" w:lineRule="auto"/>
        <w:rPr>
          <w:lang w:val="en-US"/>
        </w:rPr>
      </w:pPr>
      <w:r>
        <w:rPr>
          <w:lang w:val="en-US"/>
        </w:rPr>
        <w:lastRenderedPageBreak/>
        <w:t>[18</w:t>
      </w:r>
      <w:r w:rsidRPr="00AE0F96">
        <w:rPr>
          <w:lang w:val="en-US"/>
        </w:rPr>
        <w:t xml:space="preserve">] Validity of the single processor approach to achieving large scale computing capabilities, Gene M Amdahl, IBM SunnyvaleCalifornia </w:t>
      </w:r>
    </w:p>
    <w:p w:rsidR="000C69B2" w:rsidRDefault="000C69B2" w:rsidP="000C69B2">
      <w:pPr>
        <w:shd w:val="clear" w:color="auto" w:fill="FFFFFF"/>
        <w:tabs>
          <w:tab w:val="left" w:pos="0"/>
        </w:tabs>
        <w:spacing w:after="0" w:line="360" w:lineRule="auto"/>
        <w:jc w:val="both"/>
        <w:rPr>
          <w:lang w:val="en-US"/>
        </w:rPr>
      </w:pPr>
      <w:r>
        <w:rPr>
          <w:rFonts w:eastAsia="Times New Roman" w:cs="Arial"/>
          <w:lang w:val="en-US"/>
        </w:rPr>
        <w:t>[19</w:t>
      </w:r>
      <w:r w:rsidRPr="00AE0F96">
        <w:rPr>
          <w:rFonts w:eastAsia="Times New Roman" w:cs="Arial"/>
          <w:lang w:val="en-US"/>
        </w:rPr>
        <w:t>]</w:t>
      </w:r>
      <w:r w:rsidRPr="00AE0F96">
        <w:rPr>
          <w:lang w:val="en-US"/>
        </w:rPr>
        <w:t xml:space="preserve"> NAT implementation for the NetFPGA platform, Omar Choudary, David J. Miller, University of Cambridge, Cambridge, UK</w:t>
      </w:r>
    </w:p>
    <w:p w:rsidR="000C69B2" w:rsidRDefault="000C69B2" w:rsidP="000C69B2">
      <w:pPr>
        <w:shd w:val="clear" w:color="auto" w:fill="FFFFFF"/>
        <w:tabs>
          <w:tab w:val="left" w:pos="0"/>
        </w:tabs>
        <w:spacing w:after="0" w:line="360" w:lineRule="auto"/>
        <w:jc w:val="both"/>
        <w:rPr>
          <w:rFonts w:cs="Arial"/>
          <w:shd w:val="clear" w:color="auto" w:fill="FFFFFF"/>
          <w:lang w:val="en-US"/>
        </w:rPr>
      </w:pPr>
      <w:r>
        <w:rPr>
          <w:lang w:val="en-US"/>
        </w:rPr>
        <w:t>[20</w:t>
      </w:r>
      <w:r w:rsidRPr="00AE0F96">
        <w:rPr>
          <w:lang w:val="en-US"/>
        </w:rPr>
        <w:t xml:space="preserve">] </w:t>
      </w:r>
      <w:r w:rsidRPr="00AE0F96">
        <w:rPr>
          <w:rFonts w:eastAsia="Times New Roman" w:cs="Arial"/>
          <w:lang w:val="en-US"/>
        </w:rPr>
        <w:t>An Efficient Hardware-based Multi-hash Scheme for High Speed IP Lookup, Socrates Demetriades, Michel Hanna, Sangyeun Cho and Rami Melhem, University of Pittsburgh,</w:t>
      </w:r>
      <w:r w:rsidRPr="00AE0F96">
        <w:rPr>
          <w:rFonts w:cs="Arial"/>
          <w:shd w:val="clear" w:color="auto" w:fill="FFFFFF"/>
          <w:lang w:val="en-US"/>
        </w:rPr>
        <w:t xml:space="preserve"> 16th IEEE Symposium on High Performance Interconnects</w:t>
      </w:r>
    </w:p>
    <w:p w:rsidR="000C69B2" w:rsidRPr="00AE0F96" w:rsidRDefault="000C69B2" w:rsidP="000C69B2">
      <w:pPr>
        <w:tabs>
          <w:tab w:val="left" w:pos="0"/>
        </w:tabs>
        <w:spacing w:after="0" w:line="360" w:lineRule="auto"/>
        <w:rPr>
          <w:lang w:val="en-US"/>
        </w:rPr>
      </w:pPr>
      <w:r>
        <w:rPr>
          <w:lang w:val="en-US"/>
        </w:rPr>
        <w:t>[21</w:t>
      </w:r>
      <w:r w:rsidRPr="00AE0F96">
        <w:rPr>
          <w:lang w:val="en-US"/>
        </w:rPr>
        <w:t>] Exploiting a Computation Reuse Cache to Reduce Energy in Network Processors, Bengu Li, Ganesh Venkatesh, Brad Calder, and Rajiv Gupta, University of Arizona, University of California</w:t>
      </w:r>
    </w:p>
    <w:p w:rsidR="000C69B2" w:rsidRPr="00AE0F96" w:rsidRDefault="000C69B2" w:rsidP="000C69B2">
      <w:pPr>
        <w:shd w:val="clear" w:color="auto" w:fill="FFFFFF"/>
        <w:tabs>
          <w:tab w:val="left" w:pos="0"/>
        </w:tabs>
        <w:spacing w:after="0" w:line="360" w:lineRule="auto"/>
        <w:jc w:val="both"/>
        <w:rPr>
          <w:lang w:val="en-US"/>
        </w:rPr>
      </w:pPr>
      <w:r>
        <w:rPr>
          <w:lang w:val="en-US"/>
        </w:rPr>
        <w:t>[22</w:t>
      </w:r>
      <w:r w:rsidRPr="00AE0F96">
        <w:rPr>
          <w:lang w:val="en-US"/>
        </w:rPr>
        <w:t>] Scalable, High Performance Ethernet Forwarding with CUCKOOSWITCH, Dong Zhou, Bin Fan, Hyeontaek Lim, David G. Andersen Carnegie Mellon University; Michael Kaminsky (Intel Labs), 10</w:t>
      </w:r>
      <w:r w:rsidRPr="00AE0F96">
        <w:rPr>
          <w:vertAlign w:val="superscript"/>
          <w:lang w:val="en-US"/>
        </w:rPr>
        <w:t>th</w:t>
      </w:r>
      <w:r w:rsidRPr="00AE0F96">
        <w:rPr>
          <w:lang w:val="en-US"/>
        </w:rPr>
        <w:t xml:space="preserve"> USENIX Symposium on Networked Systems Design and Implementation, 2013</w:t>
      </w:r>
    </w:p>
    <w:p w:rsidR="000C69B2" w:rsidRPr="00064450" w:rsidRDefault="000C69B2" w:rsidP="000C69B2">
      <w:pPr>
        <w:tabs>
          <w:tab w:val="left" w:pos="0"/>
        </w:tabs>
        <w:spacing w:after="0" w:line="360" w:lineRule="auto"/>
        <w:rPr>
          <w:rStyle w:val="Hyperlink"/>
        </w:rPr>
      </w:pPr>
      <w:r w:rsidRPr="00AE0F96">
        <w:rPr>
          <w:lang w:val="en-US"/>
        </w:rPr>
        <w:t>[</w:t>
      </w:r>
      <w:r>
        <w:rPr>
          <w:lang w:val="en-US"/>
        </w:rPr>
        <w:t>23</w:t>
      </w:r>
      <w:r w:rsidRPr="00AE0F96">
        <w:rPr>
          <w:lang w:val="en-US"/>
        </w:rPr>
        <w:t xml:space="preserve">] Intel Data Plane Development Kit (Intel DPDK) Overview. </w:t>
      </w:r>
      <w:hyperlink r:id="rId32" w:history="1">
        <w:r w:rsidRPr="00AE0F96">
          <w:rPr>
            <w:rStyle w:val="Hyperlink"/>
            <w:lang w:val="en-US"/>
          </w:rPr>
          <w:t>http</w:t>
        </w:r>
        <w:r w:rsidRPr="00AE0F96">
          <w:rPr>
            <w:rStyle w:val="Hyperlink"/>
          </w:rPr>
          <w:t>://</w:t>
        </w:r>
        <w:r w:rsidRPr="00AE0F96">
          <w:rPr>
            <w:rStyle w:val="Hyperlink"/>
            <w:lang w:val="en-US"/>
          </w:rPr>
          <w:t>www</w:t>
        </w:r>
        <w:r w:rsidRPr="00AE0F96">
          <w:rPr>
            <w:rStyle w:val="Hyperlink"/>
          </w:rPr>
          <w:t>.</w:t>
        </w:r>
        <w:r w:rsidRPr="00AE0F96">
          <w:rPr>
            <w:rStyle w:val="Hyperlink"/>
            <w:lang w:val="en-US"/>
          </w:rPr>
          <w:t>intel</w:t>
        </w:r>
        <w:r w:rsidRPr="00AE0F96">
          <w:rPr>
            <w:rStyle w:val="Hyperlink"/>
          </w:rPr>
          <w:t>.</w:t>
        </w:r>
        <w:r w:rsidRPr="00AE0F96">
          <w:rPr>
            <w:rStyle w:val="Hyperlink"/>
            <w:lang w:val="en-US"/>
          </w:rPr>
          <w:t>com</w:t>
        </w:r>
        <w:r w:rsidRPr="00AE0F96">
          <w:rPr>
            <w:rStyle w:val="Hyperlink"/>
          </w:rPr>
          <w:t>/</w:t>
        </w:r>
        <w:r w:rsidRPr="00AE0F96">
          <w:rPr>
            <w:rStyle w:val="Hyperlink"/>
            <w:lang w:val="en-US"/>
          </w:rPr>
          <w:t>content</w:t>
        </w:r>
        <w:r w:rsidRPr="00AE0F96">
          <w:rPr>
            <w:rStyle w:val="Hyperlink"/>
          </w:rPr>
          <w:t>/</w:t>
        </w:r>
        <w:r w:rsidRPr="00AE0F96">
          <w:rPr>
            <w:rStyle w:val="Hyperlink"/>
            <w:lang w:val="en-US"/>
          </w:rPr>
          <w:t>dam</w:t>
        </w:r>
        <w:r w:rsidRPr="00AE0F96">
          <w:rPr>
            <w:rStyle w:val="Hyperlink"/>
          </w:rPr>
          <w:t>/</w:t>
        </w:r>
        <w:r w:rsidRPr="00AE0F96">
          <w:rPr>
            <w:rStyle w:val="Hyperlink"/>
            <w:lang w:val="en-US"/>
          </w:rPr>
          <w:t>www</w:t>
        </w:r>
        <w:r w:rsidRPr="00AE0F96">
          <w:rPr>
            <w:rStyle w:val="Hyperlink"/>
          </w:rPr>
          <w:t>/</w:t>
        </w:r>
        <w:r w:rsidRPr="00AE0F96">
          <w:rPr>
            <w:rStyle w:val="Hyperlink"/>
            <w:lang w:val="en-US"/>
          </w:rPr>
          <w:t>public</w:t>
        </w:r>
        <w:r w:rsidRPr="00AE0F96">
          <w:rPr>
            <w:rStyle w:val="Hyperlink"/>
          </w:rPr>
          <w:t>/</w:t>
        </w:r>
        <w:r w:rsidRPr="00AE0F96">
          <w:rPr>
            <w:rStyle w:val="Hyperlink"/>
            <w:lang w:val="en-US"/>
          </w:rPr>
          <w:t>us</w:t>
        </w:r>
        <w:r w:rsidRPr="00AE0F96">
          <w:rPr>
            <w:rStyle w:val="Hyperlink"/>
          </w:rPr>
          <w:t>/</w:t>
        </w:r>
        <w:r w:rsidRPr="00AE0F96">
          <w:rPr>
            <w:rStyle w:val="Hyperlink"/>
            <w:lang w:val="en-US"/>
          </w:rPr>
          <w:t>en</w:t>
        </w:r>
        <w:r w:rsidRPr="00AE0F96">
          <w:rPr>
            <w:rStyle w:val="Hyperlink"/>
          </w:rPr>
          <w:t>/</w:t>
        </w:r>
        <w:r w:rsidRPr="00AE0F96">
          <w:rPr>
            <w:rStyle w:val="Hyperlink"/>
            <w:lang w:val="en-US"/>
          </w:rPr>
          <w:t>documents</w:t>
        </w:r>
        <w:r w:rsidRPr="00AE0F96">
          <w:rPr>
            <w:rStyle w:val="Hyperlink"/>
          </w:rPr>
          <w:t>/</w:t>
        </w:r>
        <w:r w:rsidRPr="00AE0F96">
          <w:rPr>
            <w:rStyle w:val="Hyperlink"/>
            <w:lang w:val="en-US"/>
          </w:rPr>
          <w:t>presentation</w:t>
        </w:r>
        <w:r w:rsidRPr="00AE0F96">
          <w:rPr>
            <w:rStyle w:val="Hyperlink"/>
          </w:rPr>
          <w:t>/</w:t>
        </w:r>
        <w:r w:rsidRPr="00AE0F96">
          <w:rPr>
            <w:rStyle w:val="Hyperlink"/>
            <w:lang w:val="en-US"/>
          </w:rPr>
          <w:t>dpdk</w:t>
        </w:r>
        <w:r w:rsidRPr="00AE0F96">
          <w:rPr>
            <w:rStyle w:val="Hyperlink"/>
          </w:rPr>
          <w:t>-</w:t>
        </w:r>
        <w:r w:rsidRPr="00AE0F96">
          <w:rPr>
            <w:rStyle w:val="Hyperlink"/>
            <w:lang w:val="en-US"/>
          </w:rPr>
          <w:t>packet</w:t>
        </w:r>
        <w:r w:rsidRPr="00AE0F96">
          <w:rPr>
            <w:rStyle w:val="Hyperlink"/>
          </w:rPr>
          <w:t>-</w:t>
        </w:r>
        <w:r w:rsidRPr="00AE0F96">
          <w:rPr>
            <w:rStyle w:val="Hyperlink"/>
            <w:lang w:val="en-US"/>
          </w:rPr>
          <w:t>processing</w:t>
        </w:r>
        <w:r w:rsidRPr="00AE0F96">
          <w:rPr>
            <w:rStyle w:val="Hyperlink"/>
          </w:rPr>
          <w:t>-</w:t>
        </w:r>
        <w:r w:rsidRPr="00AE0F96">
          <w:rPr>
            <w:rStyle w:val="Hyperlink"/>
            <w:lang w:val="en-US"/>
          </w:rPr>
          <w:t>ia</w:t>
        </w:r>
        <w:r w:rsidRPr="00AE0F96">
          <w:rPr>
            <w:rStyle w:val="Hyperlink"/>
          </w:rPr>
          <w:t>-</w:t>
        </w:r>
        <w:r w:rsidRPr="00AE0F96">
          <w:rPr>
            <w:rStyle w:val="Hyperlink"/>
            <w:lang w:val="en-US"/>
          </w:rPr>
          <w:t>overview</w:t>
        </w:r>
        <w:r w:rsidRPr="00AE0F96">
          <w:rPr>
            <w:rStyle w:val="Hyperlink"/>
          </w:rPr>
          <w:t>-</w:t>
        </w:r>
        <w:r w:rsidRPr="00AE0F96">
          <w:rPr>
            <w:rStyle w:val="Hyperlink"/>
            <w:lang w:val="en-US"/>
          </w:rPr>
          <w:t>presentation</w:t>
        </w:r>
        <w:r w:rsidRPr="00AE0F96">
          <w:rPr>
            <w:rStyle w:val="Hyperlink"/>
          </w:rPr>
          <w:t>.</w:t>
        </w:r>
        <w:r w:rsidRPr="00AE0F96">
          <w:rPr>
            <w:rStyle w:val="Hyperlink"/>
            <w:lang w:val="en-US"/>
          </w:rPr>
          <w:t>pdf</w:t>
        </w:r>
      </w:hyperlink>
    </w:p>
    <w:p w:rsidR="000C69B2" w:rsidRDefault="000C69B2" w:rsidP="000C69B2">
      <w:pPr>
        <w:pStyle w:val="NoSpacing"/>
        <w:tabs>
          <w:tab w:val="left" w:pos="0"/>
        </w:tabs>
        <w:spacing w:line="360" w:lineRule="auto"/>
        <w:jc w:val="both"/>
        <w:rPr>
          <w:rFonts w:cs="Arial"/>
          <w:color w:val="241F20"/>
          <w:spacing w:val="8"/>
          <w:lang w:val="en-US"/>
        </w:rPr>
      </w:pPr>
      <w:r>
        <w:rPr>
          <w:lang w:val="en-US"/>
        </w:rPr>
        <w:t>[24</w:t>
      </w:r>
      <w:r w:rsidRPr="00AE0F96">
        <w:rPr>
          <w:lang w:val="en-US"/>
        </w:rPr>
        <w:t xml:space="preserve">] Introduction to algorithms, </w:t>
      </w:r>
      <w:r w:rsidRPr="00AE0F96">
        <w:rPr>
          <w:rFonts w:cs="Helvetica"/>
          <w:color w:val="241F20"/>
          <w:lang w:val="en-US"/>
        </w:rPr>
        <w:t>By</w:t>
      </w:r>
      <w:r w:rsidRPr="00AE0F96">
        <w:rPr>
          <w:rStyle w:val="apple-converted-space"/>
          <w:rFonts w:cs="Helvetica"/>
          <w:color w:val="241F20"/>
          <w:lang w:val="en-US"/>
        </w:rPr>
        <w:t> </w:t>
      </w:r>
      <w:hyperlink r:id="rId33" w:history="1">
        <w:r w:rsidRPr="00AE0F96">
          <w:rPr>
            <w:rStyle w:val="Hyperlink"/>
            <w:rFonts w:cs="Helvetica"/>
            <w:color w:val="3365D1"/>
            <w:bdr w:val="none" w:sz="0" w:space="0" w:color="auto" w:frame="1"/>
            <w:lang w:val="en-US"/>
          </w:rPr>
          <w:t>Thomas H. Cormen</w:t>
        </w:r>
      </w:hyperlink>
      <w:r w:rsidRPr="00AE0F96">
        <w:rPr>
          <w:rFonts w:cs="Helvetica"/>
          <w:color w:val="241F20"/>
          <w:lang w:val="en-US"/>
        </w:rPr>
        <w:t>,</w:t>
      </w:r>
      <w:r w:rsidRPr="00AE0F96">
        <w:rPr>
          <w:rStyle w:val="apple-converted-space"/>
          <w:rFonts w:cs="Helvetica"/>
          <w:color w:val="241F20"/>
          <w:lang w:val="en-US"/>
        </w:rPr>
        <w:t> </w:t>
      </w:r>
      <w:hyperlink r:id="rId34" w:history="1">
        <w:r w:rsidRPr="00AE0F96">
          <w:rPr>
            <w:rStyle w:val="Hyperlink"/>
            <w:rFonts w:cs="Helvetica"/>
            <w:color w:val="3365D1"/>
            <w:bdr w:val="none" w:sz="0" w:space="0" w:color="auto" w:frame="1"/>
            <w:lang w:val="en-US"/>
          </w:rPr>
          <w:t>Charles E. Leiserson</w:t>
        </w:r>
      </w:hyperlink>
      <w:r w:rsidRPr="00AE0F96">
        <w:rPr>
          <w:rFonts w:cs="Helvetica"/>
          <w:color w:val="241F20"/>
          <w:lang w:val="en-US"/>
        </w:rPr>
        <w:t>,</w:t>
      </w:r>
      <w:r w:rsidRPr="00AE0F96">
        <w:rPr>
          <w:rStyle w:val="apple-converted-space"/>
          <w:rFonts w:cs="Helvetica"/>
          <w:color w:val="241F20"/>
          <w:lang w:val="en-US"/>
        </w:rPr>
        <w:t> </w:t>
      </w:r>
      <w:hyperlink r:id="rId35" w:history="1">
        <w:r w:rsidRPr="00AE0F96">
          <w:rPr>
            <w:rStyle w:val="Hyperlink"/>
            <w:rFonts w:cs="Helvetica"/>
            <w:color w:val="3365D1"/>
            <w:bdr w:val="none" w:sz="0" w:space="0" w:color="auto" w:frame="1"/>
            <w:lang w:val="en-US"/>
          </w:rPr>
          <w:t>Ronald L. Rivest</w:t>
        </w:r>
      </w:hyperlink>
      <w:r w:rsidRPr="00AE0F96">
        <w:rPr>
          <w:rStyle w:val="apple-converted-space"/>
          <w:rFonts w:cs="Helvetica"/>
          <w:color w:val="241F20"/>
          <w:lang w:val="en-US"/>
        </w:rPr>
        <w:t> </w:t>
      </w:r>
      <w:r w:rsidRPr="00AE0F96">
        <w:rPr>
          <w:rFonts w:cs="Helvetica"/>
          <w:color w:val="241F20"/>
          <w:lang w:val="en-US"/>
        </w:rPr>
        <w:t>and</w:t>
      </w:r>
      <w:r w:rsidRPr="00AE0F96">
        <w:rPr>
          <w:rStyle w:val="apple-converted-space"/>
          <w:rFonts w:cs="Helvetica"/>
          <w:color w:val="241F20"/>
          <w:lang w:val="en-US"/>
        </w:rPr>
        <w:t> </w:t>
      </w:r>
      <w:hyperlink r:id="rId36" w:history="1">
        <w:r w:rsidRPr="00AE0F96">
          <w:rPr>
            <w:rStyle w:val="Hyperlink"/>
            <w:rFonts w:cs="Helvetica"/>
            <w:color w:val="3365D1"/>
            <w:bdr w:val="none" w:sz="0" w:space="0" w:color="auto" w:frame="1"/>
            <w:lang w:val="en-US"/>
          </w:rPr>
          <w:t>Clifford Stein</w:t>
        </w:r>
      </w:hyperlink>
      <w:r w:rsidRPr="00AE0F96">
        <w:rPr>
          <w:lang w:val="en-US"/>
        </w:rPr>
        <w:t xml:space="preserve"> </w:t>
      </w:r>
      <w:r w:rsidRPr="00AE0F96">
        <w:rPr>
          <w:rFonts w:cs="Arial"/>
          <w:color w:val="241F20"/>
          <w:spacing w:val="8"/>
          <w:lang w:val="en-US"/>
        </w:rPr>
        <w:t>ISBN: 978026203384</w:t>
      </w:r>
    </w:p>
    <w:p w:rsidR="000C69B2" w:rsidRDefault="000C69B2" w:rsidP="000C69B2">
      <w:pPr>
        <w:pStyle w:val="NoSpacing"/>
        <w:tabs>
          <w:tab w:val="left" w:pos="0"/>
        </w:tabs>
        <w:spacing w:line="360" w:lineRule="auto"/>
        <w:jc w:val="both"/>
        <w:rPr>
          <w:rStyle w:val="Hyperlink"/>
          <w:lang w:val="en-US"/>
        </w:rPr>
      </w:pPr>
      <w:r>
        <w:rPr>
          <w:lang w:val="en-US"/>
        </w:rPr>
        <w:t>[25</w:t>
      </w:r>
      <w:r w:rsidRPr="00AE0F96">
        <w:rPr>
          <w:lang w:val="en-US"/>
        </w:rPr>
        <w:t xml:space="preserve">] Internet protocol </w:t>
      </w:r>
      <w:hyperlink r:id="rId37" w:history="1">
        <w:r w:rsidRPr="00AE0F96">
          <w:rPr>
            <w:rStyle w:val="Hyperlink"/>
            <w:lang w:val="en-US"/>
          </w:rPr>
          <w:t>https://www.ietf.org/rfc/rfc791.txt</w:t>
        </w:r>
      </w:hyperlink>
    </w:p>
    <w:p w:rsidR="000C69B2" w:rsidRDefault="000C69B2" w:rsidP="000C69B2">
      <w:pPr>
        <w:pStyle w:val="NoSpacing"/>
        <w:tabs>
          <w:tab w:val="left" w:pos="0"/>
        </w:tabs>
        <w:spacing w:line="360" w:lineRule="auto"/>
        <w:jc w:val="both"/>
        <w:rPr>
          <w:rStyle w:val="Hyperlink"/>
          <w:lang w:val="en-US"/>
        </w:rPr>
      </w:pPr>
      <w:r>
        <w:rPr>
          <w:lang w:val="en-US"/>
        </w:rPr>
        <w:t>[26</w:t>
      </w:r>
      <w:r w:rsidRPr="00AE0F96">
        <w:rPr>
          <w:lang w:val="en-US"/>
        </w:rPr>
        <w:t xml:space="preserve">] Transmission Control Protocol </w:t>
      </w:r>
      <w:hyperlink r:id="rId38" w:history="1">
        <w:r w:rsidRPr="00AE0F96">
          <w:rPr>
            <w:rStyle w:val="Hyperlink"/>
            <w:lang w:val="en-US"/>
          </w:rPr>
          <w:t>https://www.ietf.org/rfc/rfc793.txt</w:t>
        </w:r>
      </w:hyperlink>
    </w:p>
    <w:p w:rsidR="000C69B2" w:rsidRDefault="000C69B2" w:rsidP="000C69B2">
      <w:pPr>
        <w:pStyle w:val="NoSpacing"/>
        <w:tabs>
          <w:tab w:val="left" w:pos="0"/>
        </w:tabs>
        <w:spacing w:line="360" w:lineRule="auto"/>
        <w:jc w:val="both"/>
        <w:rPr>
          <w:rStyle w:val="Hyperlink"/>
          <w:lang w:val="en-US"/>
        </w:rPr>
      </w:pPr>
      <w:r>
        <w:rPr>
          <w:lang w:val="en-US"/>
        </w:rPr>
        <w:t>[27</w:t>
      </w:r>
      <w:r w:rsidRPr="00AE0F96">
        <w:rPr>
          <w:lang w:val="en-US"/>
        </w:rPr>
        <w:t xml:space="preserve">] User Datagram Protocol </w:t>
      </w:r>
      <w:hyperlink r:id="rId39" w:history="1">
        <w:r w:rsidRPr="00AE0F96">
          <w:rPr>
            <w:rStyle w:val="Hyperlink"/>
            <w:lang w:val="en-US"/>
          </w:rPr>
          <w:t>https://www.ietf.org/rfc/rfc768.txt</w:t>
        </w:r>
      </w:hyperlink>
    </w:p>
    <w:p w:rsidR="000C69B2" w:rsidRDefault="000C69B2" w:rsidP="000C69B2">
      <w:pPr>
        <w:tabs>
          <w:tab w:val="left" w:pos="0"/>
        </w:tabs>
        <w:spacing w:after="0" w:line="360" w:lineRule="auto"/>
        <w:rPr>
          <w:lang w:val="en-US"/>
        </w:rPr>
      </w:pPr>
      <w:r>
        <w:rPr>
          <w:lang w:val="en-US"/>
        </w:rPr>
        <w:t>[28</w:t>
      </w:r>
      <w:r w:rsidRPr="00AE0F96">
        <w:rPr>
          <w:lang w:val="en-US"/>
        </w:rPr>
        <w:t xml:space="preserve">] </w:t>
      </w:r>
      <w:hyperlink r:id="rId40" w:history="1">
        <w:r w:rsidRPr="00AE0F96">
          <w:rPr>
            <w:rStyle w:val="Hyperlink"/>
            <w:lang w:val="en-US"/>
          </w:rPr>
          <w:t>http://ark.intel.com/ru/products/80810/Intel-Core-i5-4690-Processor-6M-Cache-up-to-3_90-GHz</w:t>
        </w:r>
      </w:hyperlink>
      <w:r w:rsidRPr="00AE0F96">
        <w:rPr>
          <w:lang w:val="en-US"/>
        </w:rPr>
        <w:t xml:space="preserve"> </w:t>
      </w:r>
    </w:p>
    <w:p w:rsidR="000C69B2" w:rsidRPr="00AE0F96" w:rsidRDefault="000C69B2" w:rsidP="000C69B2">
      <w:pPr>
        <w:tabs>
          <w:tab w:val="left" w:pos="0"/>
        </w:tabs>
        <w:spacing w:after="0" w:line="360" w:lineRule="auto"/>
        <w:rPr>
          <w:lang w:val="en-US"/>
        </w:rPr>
      </w:pPr>
      <w:r>
        <w:rPr>
          <w:lang w:val="en-US"/>
        </w:rPr>
        <w:t>[29</w:t>
      </w:r>
      <w:r w:rsidRPr="00AE0F96">
        <w:rPr>
          <w:lang w:val="en-US"/>
        </w:rPr>
        <w:t>]</w:t>
      </w:r>
      <w:hyperlink r:id="rId41" w:history="1">
        <w:r w:rsidRPr="00AE0F96">
          <w:rPr>
            <w:rStyle w:val="Hyperlink"/>
            <w:lang w:val="en-US"/>
          </w:rPr>
          <w:t>http://www.nix.ru/autocatalog/memory_modules_SiliconPower/Silicon_Power_SP016GXLYU16ANDA_DDRIII_16Gb_8Gb_PC312800_CL9_204263.html?set_id=be30bbd1ed9211e4a20b002590c35102&amp;vs_id=be1945beed9211e4a20b002590c35102&amp;sort=0&amp;from=sch&amp;sch_id=34&amp;sch_good=190779</w:t>
        </w:r>
      </w:hyperlink>
    </w:p>
    <w:p w:rsidR="00442DA1" w:rsidRPr="00AE0F96" w:rsidRDefault="000C69B2" w:rsidP="00AA38FC">
      <w:pPr>
        <w:tabs>
          <w:tab w:val="left" w:pos="0"/>
        </w:tabs>
        <w:spacing w:after="0" w:line="360" w:lineRule="auto"/>
        <w:rPr>
          <w:bCs/>
          <w:color w:val="076AD8"/>
          <w:shd w:val="clear" w:color="auto" w:fill="FFFFFF"/>
          <w:lang w:val="en-US"/>
        </w:rPr>
      </w:pPr>
      <w:r w:rsidRPr="00AE0F96">
        <w:rPr>
          <w:lang w:val="en-US"/>
        </w:rPr>
        <w:t xml:space="preserve"> </w:t>
      </w:r>
      <w:r>
        <w:rPr>
          <w:lang w:val="en-US"/>
        </w:rPr>
        <w:t>[30</w:t>
      </w:r>
      <w:r w:rsidR="00442DA1" w:rsidRPr="00AE0F96">
        <w:rPr>
          <w:lang w:val="en-US"/>
        </w:rPr>
        <w:t xml:space="preserve">] </w:t>
      </w:r>
      <w:hyperlink r:id="rId42" w:history="1">
        <w:r w:rsidR="00442DA1" w:rsidRPr="00AE0F96">
          <w:rPr>
            <w:rStyle w:val="Hyperlink"/>
            <w:bCs/>
            <w:shd w:val="clear" w:color="auto" w:fill="FFFFFF"/>
            <w:lang w:val="en-US"/>
          </w:rPr>
          <w:t>http://www.srv-trade.ru/catalog/1824837288/CSE-732D2-500B/</w:t>
        </w:r>
      </w:hyperlink>
    </w:p>
    <w:p w:rsidR="00442DA1" w:rsidRDefault="009202A5" w:rsidP="00AA38FC">
      <w:pPr>
        <w:tabs>
          <w:tab w:val="left" w:pos="0"/>
        </w:tabs>
        <w:spacing w:after="0" w:line="360" w:lineRule="auto"/>
        <w:rPr>
          <w:rStyle w:val="Hyperlink"/>
          <w:lang w:val="en-US"/>
        </w:rPr>
      </w:pPr>
      <w:hyperlink r:id="rId43" w:history="1">
        <w:r w:rsidR="00442DA1" w:rsidRPr="00AE0F96">
          <w:rPr>
            <w:rStyle w:val="Hyperlink"/>
            <w:lang w:val="en-US"/>
          </w:rPr>
          <w:t>http://www.nix.ru/autocatalog/motherboards_supermicro/SuperMicro_X10SLLS_LGA1150_C222_PCIE_2GbLAN_SATARAID_microATX_2DDRIII_159355.html</w:t>
        </w:r>
      </w:hyperlink>
    </w:p>
    <w:p w:rsidR="000C69B2" w:rsidRPr="00AE0F96" w:rsidRDefault="000C69B2" w:rsidP="00AA38FC">
      <w:pPr>
        <w:tabs>
          <w:tab w:val="left" w:pos="0"/>
        </w:tabs>
        <w:spacing w:after="0" w:line="360" w:lineRule="auto"/>
        <w:rPr>
          <w:lang w:val="en-US"/>
        </w:rPr>
      </w:pPr>
      <w:r>
        <w:rPr>
          <w:lang w:val="en-US"/>
        </w:rPr>
        <w:t>[31</w:t>
      </w:r>
      <w:r w:rsidRPr="00AE0F96">
        <w:rPr>
          <w:lang w:val="en-US"/>
        </w:rPr>
        <w:t>]http://www.nix.ru/price/price_list.html?section=ssd_all&amp;set_id=9e029764ed9711e4a20b002590c35102#cid=900&amp;fn=900&amp;set_id=a574a849ed9711e4a20b002590c35102&amp;sort=+p1710&amp;thumbnail_view=1</w:t>
      </w:r>
    </w:p>
    <w:p w:rsidR="00442DA1" w:rsidRPr="00AE0F96" w:rsidRDefault="00442DA1" w:rsidP="00AA38FC">
      <w:pPr>
        <w:tabs>
          <w:tab w:val="left" w:pos="0"/>
        </w:tabs>
        <w:spacing w:after="0" w:line="360" w:lineRule="auto"/>
        <w:rPr>
          <w:lang w:val="en-US"/>
        </w:rPr>
      </w:pPr>
      <w:r w:rsidRPr="00AE0F96">
        <w:rPr>
          <w:lang w:val="en-US"/>
        </w:rPr>
        <w:t>[</w:t>
      </w:r>
      <w:r w:rsidR="000C69B2">
        <w:rPr>
          <w:lang w:val="en-US"/>
        </w:rPr>
        <w:t>32</w:t>
      </w:r>
      <w:r w:rsidRPr="00AE0F96">
        <w:rPr>
          <w:lang w:val="en-US"/>
        </w:rPr>
        <w:t xml:space="preserve">] </w:t>
      </w:r>
      <w:hyperlink r:id="rId44" w:history="1">
        <w:r w:rsidR="00DE7E59" w:rsidRPr="00AE0F96">
          <w:rPr>
            <w:rStyle w:val="Hyperlink"/>
            <w:lang w:val="en-US"/>
          </w:rPr>
          <w:t>http://shop.lenovo.com/us/en/itemdetails/0C19497/460/BF8C0B7DC9BB4C13B5EF4FE54E3ABB39</w:t>
        </w:r>
      </w:hyperlink>
    </w:p>
    <w:p w:rsidR="00DE7E59" w:rsidRPr="00AE0F96" w:rsidRDefault="000C69B2" w:rsidP="00AA38FC">
      <w:pPr>
        <w:tabs>
          <w:tab w:val="left" w:pos="0"/>
        </w:tabs>
        <w:spacing w:after="0" w:line="360" w:lineRule="auto"/>
        <w:rPr>
          <w:lang w:val="en-US"/>
        </w:rPr>
      </w:pPr>
      <w:r>
        <w:rPr>
          <w:lang w:val="en-US"/>
        </w:rPr>
        <w:t>[33</w:t>
      </w:r>
      <w:proofErr w:type="gramStart"/>
      <w:r w:rsidR="00DE7E59" w:rsidRPr="00AE0F96">
        <w:rPr>
          <w:lang w:val="en-US"/>
        </w:rPr>
        <w:t xml:space="preserve">] </w:t>
      </w:r>
      <w:r>
        <w:rPr>
          <w:lang w:val="en-US"/>
        </w:rPr>
        <w:t xml:space="preserve"> </w:t>
      </w:r>
      <w:proofErr w:type="gramEnd"/>
      <w:hyperlink r:id="rId45" w:history="1">
        <w:r w:rsidR="00C276E4" w:rsidRPr="00AE0F96">
          <w:rPr>
            <w:rStyle w:val="Hyperlink"/>
            <w:lang w:val="en-US"/>
          </w:rPr>
          <w:t>http://www.srv-trade.ru/catalog/1824837288/CSE-732D2-500B/</w:t>
        </w:r>
      </w:hyperlink>
    </w:p>
    <w:p w:rsidR="00F84902" w:rsidRDefault="00F84902" w:rsidP="00917E26">
      <w:pPr>
        <w:spacing w:line="360" w:lineRule="auto"/>
        <w:rPr>
          <w:b/>
          <w:sz w:val="40"/>
          <w:szCs w:val="40"/>
          <w:lang w:val="en-US"/>
        </w:rPr>
      </w:pPr>
      <w:r>
        <w:rPr>
          <w:b/>
          <w:sz w:val="40"/>
          <w:szCs w:val="40"/>
          <w:lang w:val="en-US"/>
        </w:rPr>
        <w:br w:type="page"/>
      </w:r>
    </w:p>
    <w:p w:rsidR="00E32C2F" w:rsidRDefault="004A327D" w:rsidP="00917E26">
      <w:pPr>
        <w:pStyle w:val="NoSpacing"/>
        <w:spacing w:line="360" w:lineRule="auto"/>
        <w:jc w:val="both"/>
        <w:outlineLvl w:val="0"/>
        <w:rPr>
          <w:b/>
          <w:sz w:val="40"/>
          <w:szCs w:val="40"/>
          <w:lang w:val="en-US"/>
        </w:rPr>
      </w:pPr>
      <w:bookmarkStart w:id="32" w:name="_Toc419799470"/>
      <w:r w:rsidRPr="004A327D">
        <w:rPr>
          <w:b/>
          <w:sz w:val="40"/>
          <w:szCs w:val="40"/>
          <w:lang w:val="en-US"/>
        </w:rPr>
        <w:lastRenderedPageBreak/>
        <w:t>Appendix A</w:t>
      </w:r>
      <w:bookmarkEnd w:id="32"/>
      <w:r w:rsidR="00E32C2F">
        <w:rPr>
          <w:b/>
          <w:sz w:val="40"/>
          <w:szCs w:val="40"/>
          <w:lang w:val="en-US"/>
        </w:rPr>
        <w:t xml:space="preserve">  </w:t>
      </w:r>
    </w:p>
    <w:p w:rsidR="004A327D" w:rsidRDefault="004A327D" w:rsidP="00917E26">
      <w:pPr>
        <w:pStyle w:val="NoSpacing"/>
        <w:spacing w:line="360" w:lineRule="auto"/>
        <w:jc w:val="both"/>
        <w:rPr>
          <w:b/>
          <w:sz w:val="40"/>
          <w:szCs w:val="40"/>
          <w:lang w:val="en-US"/>
        </w:rPr>
      </w:pPr>
      <w:r>
        <w:rPr>
          <w:b/>
          <w:sz w:val="40"/>
          <w:szCs w:val="40"/>
          <w:lang w:val="en-US"/>
        </w:rPr>
        <w:t>List of router models used for market research</w:t>
      </w:r>
    </w:p>
    <w:p w:rsidR="004A327D" w:rsidRDefault="004A327D" w:rsidP="003E156C">
      <w:pPr>
        <w:pStyle w:val="NoSpacing"/>
        <w:spacing w:line="360" w:lineRule="auto"/>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530"/>
        <w:gridCol w:w="2520"/>
        <w:gridCol w:w="1170"/>
        <w:gridCol w:w="3150"/>
      </w:tblGrid>
      <w:tr w:rsidR="004A327D" w:rsidRPr="004A327D" w:rsidTr="00AE0F96">
        <w:trPr>
          <w:trHeight w:val="1030"/>
        </w:trPr>
        <w:tc>
          <w:tcPr>
            <w:tcW w:w="1098"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Vendor</w:t>
            </w:r>
          </w:p>
        </w:tc>
        <w:tc>
          <w:tcPr>
            <w:tcW w:w="153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Router M</w:t>
            </w:r>
            <w:r w:rsidR="004A327D" w:rsidRPr="00C83A25">
              <w:rPr>
                <w:rFonts w:ascii="Arial" w:eastAsia="Times New Roman" w:hAnsi="Arial" w:cs="Arial"/>
                <w:b/>
                <w:sz w:val="20"/>
                <w:szCs w:val="20"/>
                <w:lang w:val="en-US"/>
              </w:rPr>
              <w:t>odel</w:t>
            </w:r>
          </w:p>
        </w:tc>
        <w:tc>
          <w:tcPr>
            <w:tcW w:w="252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 xml:space="preserve">Packet processing rate, </w:t>
            </w:r>
            <w:r w:rsidR="004A327D" w:rsidRPr="00C83A25">
              <w:rPr>
                <w:rFonts w:ascii="Arial" w:eastAsia="Times New Roman" w:hAnsi="Arial" w:cs="Arial"/>
                <w:b/>
                <w:sz w:val="20"/>
                <w:szCs w:val="20"/>
                <w:lang w:val="en-US"/>
              </w:rPr>
              <w:t>Mpps</w:t>
            </w:r>
          </w:p>
        </w:tc>
        <w:tc>
          <w:tcPr>
            <w:tcW w:w="1170" w:type="dxa"/>
            <w:shd w:val="clear" w:color="auto" w:fill="D9D9D9" w:themeFill="background1" w:themeFillShade="D9"/>
            <w:noWrap/>
            <w:vAlign w:val="center"/>
            <w:hideMark/>
          </w:tcPr>
          <w:p w:rsidR="004A327D" w:rsidRPr="00C83A25" w:rsidRDefault="004A327D" w:rsidP="003E156C">
            <w:pPr>
              <w:spacing w:line="360" w:lineRule="auto"/>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3150" w:type="dxa"/>
            <w:shd w:val="clear" w:color="auto" w:fill="D9D9D9" w:themeFill="background1" w:themeFillShade="D9"/>
            <w:noWrap/>
            <w:vAlign w:val="center"/>
            <w:hideMark/>
          </w:tcPr>
          <w:p w:rsidR="004A327D" w:rsidRPr="00C83A25" w:rsidRDefault="00C83A25"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9202A5" w:rsidTr="00AE0F96">
        <w:trPr>
          <w:trHeight w:val="499"/>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9202A5" w:rsidTr="00AE0F96">
        <w:trPr>
          <w:trHeight w:val="52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9202A5" w:rsidTr="00AE0F96">
        <w:trPr>
          <w:trHeight w:val="44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9202A5"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9202A5" w:rsidTr="00AE0F96">
        <w:trPr>
          <w:trHeight w:val="89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9202A5" w:rsidTr="00AE0F96">
        <w:trPr>
          <w:trHeight w:val="61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9202A5"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9202A5" w:rsidP="003E156C">
            <w:pPr>
              <w:spacing w:line="360" w:lineRule="auto"/>
              <w:rPr>
                <w:rFonts w:ascii="Arial" w:eastAsia="Times New Roman" w:hAnsi="Arial" w:cs="Arial"/>
                <w:color w:val="0000FF"/>
                <w:sz w:val="16"/>
                <w:szCs w:val="16"/>
                <w:lang w:val="en-US"/>
              </w:rPr>
            </w:pPr>
            <w:hyperlink r:id="rId46"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9202A5" w:rsidTr="00AE0F96">
        <w:trPr>
          <w:trHeight w:val="544"/>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9202A5" w:rsidTr="00AE0F96">
        <w:trPr>
          <w:trHeight w:val="11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vAlign w:val="center"/>
            <w:hideMark/>
          </w:tcPr>
          <w:p w:rsidR="004A327D" w:rsidRPr="004A327D" w:rsidRDefault="004A327D" w:rsidP="003E156C">
            <w:pPr>
              <w:spacing w:line="360" w:lineRule="auto"/>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9202A5"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9202A5" w:rsidTr="00AE0F96">
        <w:trPr>
          <w:trHeight w:val="88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9202A5" w:rsidTr="00AE0F96">
        <w:trPr>
          <w:trHeight w:val="70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9202A5" w:rsidTr="00AE0F96">
        <w:trPr>
          <w:trHeight w:val="133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9202A5" w:rsidTr="00AE0F96">
        <w:trPr>
          <w:trHeight w:val="16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9202A5" w:rsidTr="00AE0F96">
        <w:trPr>
          <w:trHeight w:val="120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9202A5" w:rsidTr="00AE0F96">
        <w:trPr>
          <w:trHeight w:val="111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9202A5"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9202A5"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9202A5"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E57231" w:rsidRDefault="00E57231" w:rsidP="00917E26">
      <w:pPr>
        <w:spacing w:line="360" w:lineRule="auto"/>
        <w:rPr>
          <w:b/>
          <w:sz w:val="40"/>
          <w:szCs w:val="40"/>
          <w:lang w:val="en-US"/>
        </w:rPr>
      </w:pPr>
    </w:p>
    <w:p w:rsidR="00E57231" w:rsidRDefault="00E57231">
      <w:pPr>
        <w:rPr>
          <w:b/>
          <w:sz w:val="40"/>
          <w:szCs w:val="40"/>
          <w:lang w:val="en-US"/>
        </w:rPr>
      </w:pPr>
      <w:r>
        <w:rPr>
          <w:b/>
          <w:sz w:val="40"/>
          <w:szCs w:val="40"/>
          <w:lang w:val="en-US"/>
        </w:rPr>
        <w:br w:type="page"/>
      </w:r>
    </w:p>
    <w:p w:rsidR="00E57231" w:rsidRDefault="00E57231" w:rsidP="00E57231">
      <w:pPr>
        <w:pStyle w:val="NoSpacing"/>
        <w:spacing w:line="360" w:lineRule="auto"/>
        <w:jc w:val="both"/>
        <w:outlineLvl w:val="0"/>
        <w:rPr>
          <w:b/>
          <w:sz w:val="40"/>
          <w:szCs w:val="40"/>
          <w:lang w:val="en-US"/>
        </w:rPr>
      </w:pPr>
      <w:bookmarkStart w:id="33" w:name="_Toc419799471"/>
      <w:r>
        <w:rPr>
          <w:b/>
          <w:sz w:val="40"/>
          <w:szCs w:val="40"/>
          <w:lang w:val="en-US"/>
        </w:rPr>
        <w:lastRenderedPageBreak/>
        <w:t>Appendix B</w:t>
      </w:r>
      <w:bookmarkEnd w:id="33"/>
      <w:r>
        <w:rPr>
          <w:b/>
          <w:sz w:val="40"/>
          <w:szCs w:val="40"/>
          <w:lang w:val="en-US"/>
        </w:rPr>
        <w:t xml:space="preserve"> </w:t>
      </w:r>
    </w:p>
    <w:p w:rsidR="00E57231" w:rsidRDefault="00E57231" w:rsidP="00E57231">
      <w:pPr>
        <w:pStyle w:val="NoSpacing"/>
        <w:spacing w:line="360" w:lineRule="auto"/>
        <w:jc w:val="both"/>
        <w:rPr>
          <w:b/>
          <w:sz w:val="40"/>
          <w:szCs w:val="40"/>
          <w:lang w:val="en-US"/>
        </w:rPr>
      </w:pPr>
      <w:r>
        <w:rPr>
          <w:b/>
          <w:sz w:val="40"/>
          <w:szCs w:val="40"/>
          <w:lang w:val="en-US"/>
        </w:rPr>
        <w:t>S</w:t>
      </w:r>
      <w:r w:rsidR="001C29EC">
        <w:rPr>
          <w:b/>
          <w:sz w:val="40"/>
          <w:szCs w:val="40"/>
          <w:lang w:val="en-US"/>
        </w:rPr>
        <w:t>ource code</w:t>
      </w:r>
    </w:p>
    <w:p w:rsidR="002D2BE5" w:rsidRDefault="002D2BE5" w:rsidP="00E57231">
      <w:pPr>
        <w:pStyle w:val="NoSpacing"/>
        <w:spacing w:line="360" w:lineRule="auto"/>
        <w:jc w:val="both"/>
        <w:rPr>
          <w:b/>
          <w:sz w:val="40"/>
          <w:szCs w:val="40"/>
          <w:lang w:val="en-US"/>
        </w:rPr>
      </w:pPr>
      <w:r>
        <w:rPr>
          <w:b/>
          <w:sz w:val="40"/>
          <w:szCs w:val="40"/>
          <w:lang w:val="en-US"/>
        </w:rPr>
        <w:t>Measuring Part (File: cycles.c)</w:t>
      </w:r>
      <w:r w:rsidR="001C29EC">
        <w:rPr>
          <w:b/>
          <w:sz w:val="40"/>
          <w:szCs w:val="40"/>
          <w:lang w:val="en-US"/>
        </w:rPr>
        <w: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include &lt;stdio.h&g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include &lt;stdlib.h&g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include &lt;stdbool.h&g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include &lt;math.h&gt;</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define LOOPS 1</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define EXP_NUM 16</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define MEANINGFUL_LIMIT 5000000</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define CPU_SPEED 2400000000</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struct Packet {</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int ip;</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int por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static __inline__ unsigned long long rdtsc(void){</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 xml:space="preserve">    unsigned int lo, hi;</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 xml:space="preserve">    __asm__ volatile ("rdtsc\n" : "=a" (lo), "=d" (hi));</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 xml:space="preserve">    return ((unsigned long long) hi &lt;&lt; 32) | lo;</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 xml:space="preserve"> *</w:t>
      </w:r>
      <w:r w:rsidRPr="002D2BE5">
        <w:rPr>
          <w:rFonts w:ascii="Courier New" w:hAnsi="Courier New" w:cs="Courier New"/>
          <w:sz w:val="16"/>
          <w:szCs w:val="16"/>
          <w:lang w:val="en-US"/>
        </w:rPr>
        <w:tab/>
        <w:t>Test function interface</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 xml:space="preserve"> */</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extern void test_create(int *params, int num_params);</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extern void test_show_info();</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extern void test_ini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extern void test_run(int loops);</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extern int test_make_checks();</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extern void test_clean();</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 xml:space="preserve"> </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 xml:space="preserve">int </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main(int argc, char *argv[]){</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static struct Packet pkt;</w:t>
      </w:r>
      <w:r w:rsidRPr="002D2BE5">
        <w:rPr>
          <w:rFonts w:ascii="Courier New" w:hAnsi="Courier New" w:cs="Courier New"/>
          <w:sz w:val="16"/>
          <w:szCs w:val="16"/>
          <w:lang w:val="en-US"/>
        </w:rPr>
        <w:tab/>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unsigned long long start, end;</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int i, j, good_res_amn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double sum = 0;</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double result = 0;</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int num_packets = 1000;</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double res_avg = 0;</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double std_dev = 0;</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double result_arr[EXP_NUM];</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int ri = 0;</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good_res_amnt = 0;</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 command line params processing</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if (argc == 2) {</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num_packets = atoi(argv[1]);</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 Performing tes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test_create(&amp;num_packets, 1);</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test_show_info();</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for (i = 0; i &lt; EXP_NUM; i++)</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test_ini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start = rdtsc();</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test_function_1(&amp;pk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test_run(LOOPS);</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end = rdtsc();</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 xml:space="preserve"> // * 2 - because of back and forth packet processing</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result = (end-start)/LOOPS/num_packets/2;</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printf("Try %d: [ticks: %llu] %lf\n", i, (end-start), resul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if (result &lt; MEANINGFUL_LIMI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lastRenderedPageBreak/>
        <w:tab/>
      </w:r>
      <w:r w:rsidRPr="002D2BE5">
        <w:rPr>
          <w:rFonts w:ascii="Courier New" w:hAnsi="Courier New" w:cs="Courier New"/>
          <w:sz w:val="16"/>
          <w:szCs w:val="16"/>
          <w:lang w:val="en-US"/>
        </w:rPr>
        <w:tab/>
        <w: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r>
      <w:r w:rsidRPr="002D2BE5">
        <w:rPr>
          <w:rFonts w:ascii="Courier New" w:hAnsi="Courier New" w:cs="Courier New"/>
          <w:sz w:val="16"/>
          <w:szCs w:val="16"/>
          <w:lang w:val="en-US"/>
        </w:rPr>
        <w:tab/>
        <w:t>sum += resul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r>
      <w:r w:rsidRPr="002D2BE5">
        <w:rPr>
          <w:rFonts w:ascii="Courier New" w:hAnsi="Courier New" w:cs="Courier New"/>
          <w:sz w:val="16"/>
          <w:szCs w:val="16"/>
          <w:lang w:val="en-US"/>
        </w:rPr>
        <w:tab/>
        <w:t>good_res_amn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r>
      <w:r w:rsidRPr="002D2BE5">
        <w:rPr>
          <w:rFonts w:ascii="Courier New" w:hAnsi="Courier New" w:cs="Courier New"/>
          <w:sz w:val="16"/>
          <w:szCs w:val="16"/>
          <w:lang w:val="en-US"/>
        </w:rPr>
        <w:tab/>
        <w:t>result_arr[ri++] = resul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if (test_make_checks() &lt; 0) {</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r>
      <w:r w:rsidRPr="002D2BE5">
        <w:rPr>
          <w:rFonts w:ascii="Courier New" w:hAnsi="Courier New" w:cs="Courier New"/>
          <w:sz w:val="16"/>
          <w:szCs w:val="16"/>
          <w:lang w:val="en-US"/>
        </w:rPr>
        <w:tab/>
        <w:t>printf("TEST STOPPED\n");</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r>
      <w:r w:rsidRPr="002D2BE5">
        <w:rPr>
          <w:rFonts w:ascii="Courier New" w:hAnsi="Courier New" w:cs="Courier New"/>
          <w:sz w:val="16"/>
          <w:szCs w:val="16"/>
          <w:lang w:val="en-US"/>
        </w:rPr>
        <w:tab/>
        <w:t>return 0;</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test_clean();</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if (good_res_amnt == 0) {</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printf("There were no successful attempts.\n");</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printf("Check MEANINGFUL_LIMIT value.\n");</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printf("It might be too low\n");</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return 0;</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 xml:space="preserve">res_avg = sum/(double) good_res_amnt; </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 calculating standard deviation</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 xml:space="preserve">for(i = 0; i &lt; ri; i++) </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std_dev += pow(result_arr[i]-res_avg, 2);</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std_dev = sqrt(std_dev/ri);</w:t>
      </w: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printf("Cycles per packet: %.1lf [~%.2lf]\n", res_avg, std_dev);</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printf(</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Processing speed on %.1lf GHz: %.2lf Kpps\n",</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 xml:space="preserve">(double) CPU_SPEED/1000000000, </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r>
      <w:r w:rsidRPr="002D2BE5">
        <w:rPr>
          <w:rFonts w:ascii="Courier New" w:hAnsi="Courier New" w:cs="Courier New"/>
          <w:sz w:val="16"/>
          <w:szCs w:val="16"/>
          <w:lang w:val="en-US"/>
        </w:rPr>
        <w:tab/>
        <w:t>CPU_SPEED/res_avg/1000</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printf("Successful attempts: %d out of %d\n\n", good_res_amnt, EXP_NUM);</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ab/>
        <w:t>return 0;</w:t>
      </w:r>
    </w:p>
    <w:p w:rsidR="002D2BE5" w:rsidRPr="002D2BE5" w:rsidRDefault="002D2BE5" w:rsidP="002D2BE5">
      <w:pPr>
        <w:pStyle w:val="NoSpacing"/>
        <w:jc w:val="both"/>
        <w:rPr>
          <w:rFonts w:ascii="Courier New" w:hAnsi="Courier New" w:cs="Courier New"/>
          <w:sz w:val="16"/>
          <w:szCs w:val="16"/>
          <w:lang w:val="en-US"/>
        </w:rPr>
      </w:pPr>
      <w:r w:rsidRPr="002D2BE5">
        <w:rPr>
          <w:rFonts w:ascii="Courier New" w:hAnsi="Courier New" w:cs="Courier New"/>
          <w:sz w:val="16"/>
          <w:szCs w:val="16"/>
          <w:lang w:val="en-US"/>
        </w:rPr>
        <w:t>}</w:t>
      </w:r>
    </w:p>
    <w:p w:rsidR="002D2BE5" w:rsidRPr="002D2BE5" w:rsidRDefault="002D2BE5" w:rsidP="002D2BE5">
      <w:pPr>
        <w:pStyle w:val="NoSpacing"/>
        <w:jc w:val="both"/>
        <w:rPr>
          <w:rFonts w:ascii="Courier New" w:hAnsi="Courier New" w:cs="Courier New"/>
          <w:sz w:val="16"/>
          <w:szCs w:val="16"/>
          <w:lang w:val="en-US"/>
        </w:rPr>
      </w:pPr>
    </w:p>
    <w:p w:rsidR="00A21A3E" w:rsidRDefault="00A21A3E" w:rsidP="002D2BE5">
      <w:pPr>
        <w:pStyle w:val="NoSpacing"/>
        <w:spacing w:line="360" w:lineRule="auto"/>
        <w:jc w:val="both"/>
        <w:rPr>
          <w:b/>
          <w:sz w:val="40"/>
          <w:szCs w:val="40"/>
          <w:lang w:val="en-US"/>
        </w:rPr>
      </w:pPr>
    </w:p>
    <w:p w:rsidR="002D2BE5" w:rsidRDefault="002D2BE5" w:rsidP="002D2BE5">
      <w:pPr>
        <w:pStyle w:val="NoSpacing"/>
        <w:spacing w:line="360" w:lineRule="auto"/>
        <w:jc w:val="both"/>
        <w:rPr>
          <w:b/>
          <w:sz w:val="40"/>
          <w:szCs w:val="40"/>
          <w:lang w:val="en-US"/>
        </w:rPr>
      </w:pPr>
      <w:r>
        <w:rPr>
          <w:b/>
          <w:sz w:val="40"/>
          <w:szCs w:val="40"/>
          <w:lang w:val="en-US"/>
        </w:rPr>
        <w:t>Generation and simulation parts (File: nat.c)</w:t>
      </w:r>
      <w:r w:rsidR="001C29EC">
        <w:rPr>
          <w:b/>
          <w:sz w:val="40"/>
          <w:szCs w:val="40"/>
          <w:lang w:val="en-US"/>
        </w:rPr>
        <w:t>:</w:t>
      </w:r>
    </w:p>
    <w:p w:rsidR="002D2BE5" w:rsidRDefault="00A21A3E" w:rsidP="002D2BE5">
      <w:pPr>
        <w:pStyle w:val="NoSpacing"/>
        <w:spacing w:line="360" w:lineRule="auto"/>
        <w:jc w:val="both"/>
        <w:rPr>
          <w:b/>
          <w:sz w:val="40"/>
          <w:szCs w:val="40"/>
          <w:lang w:val="en-US"/>
        </w:rPr>
      </w:pPr>
      <w:r>
        <w:rPr>
          <w:b/>
          <w:sz w:val="40"/>
          <w:szCs w:val="40"/>
          <w:lang w:val="en-US"/>
        </w:rPr>
        <w:t>RB</w:t>
      </w:r>
      <w:r w:rsidR="002D2BE5">
        <w:rPr>
          <w:b/>
          <w:sz w:val="40"/>
          <w:szCs w:val="40"/>
          <w:lang w:val="en-US"/>
        </w:rPr>
        <w:t>-tree versio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clude &lt;stdbool.h&g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clude "stdio.h"</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clude &lt;sys/time.h&g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clude &lt;stdlib.h&g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clude &lt;string.h&g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clude &lt;time.h&g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clude &lt;math.h&g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clude "tree.h"</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PORTS 550000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WANIP 1 // 83 for 5.5 Mpacket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MAX_NAT_ENTRIES PORT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SEC 1000000 // usec in a sec</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PORTS_RESERVED 1024</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NET_NUM_NODES 255</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NUM_PORTS_TO_GENERATE 21500</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NET_ADDR_0 192</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NET_ADDR_1 168</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NET_ADDR_2 1</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NET_ADDR_WAN "10.10.10.1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define NET_MASK 0xFF // /24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TIMEOUT 120 // in seconds</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SUCCESS 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FAULT 1</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NOT_FOUND 2</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lastRenderedPageBreak/>
        <w:t>#define TIMEOUT_EXCEEDED 3</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EMPTY 4</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NOT_VALID_ENTRY 5</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LACK_OF_FREE_PORTS 6;</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define VERBOSE 0</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extern double randn (double mu, double sigma);</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struct nat_entry nat_table[MAX_NAT_ENTRIE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unsigned long long timeout = TIMEOUT * SEC;</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struct ippkt *pkt_set = NULL;</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struct ippkt *pkt_test_set = NULL;</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struct port_item *port_free_list = NULL;</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int pkt_set_siz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unsigned int wan_ip;</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struct TreeNode *indexTree;</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fast checksum calculatio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 xml:space="preserve">taken from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usr/src/linux-headers-3.13.0-44/arch/x86/include/asm/checksum_64.h</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static inline unsigned in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p_fast_csum(const void *iph, unsigned int ihl)</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unsigned int sum;</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__asm__ ("  movl (%1), %0\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subl $4, %2\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jbe 2f\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addl 4(%1), %0\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adcl 8(%1), %0\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adcl 12(%1), %0\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1: adcl 16(%1), %0\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lea 4(%1), %1\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decl %2\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jne      1b\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adcl $0, %0\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movl %0, %2\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shrl $16, %0\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addw %w2, %w0\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adcl $0, %0\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notl %0\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2:"</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Since the input registers which are loaded with iph and ihl</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are modified, we must also specify them as outputs, or gcc</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ill assume they contain their original value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r" (sum), "=r" (iph), "=r" (ihl)</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1" (iph), "2" (ihl)</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memory");</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sum;</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timestamp in usec</w:t>
      </w: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static inline unsigned long long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get_second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struct timeval 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gettimeofday(&amp;t, NULL);</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return t.tv_sec * SEC + t.tv_usec;</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return 1;</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t inlin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get_port_index(unsigned int por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return port-PORTS_RESERVED;</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t inlin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get_index_port(unsigned int index)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return index+PORTS_RESERVED;</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test for get_seconds() (timestamp) functio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lastRenderedPageBreak/>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voi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test_get_seconds(int loop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unsigned long long 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 xml:space="preserve">int i;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or (i = 0; i &lt; loops; i++)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t = get_second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rintf("Time stamp: %llu\n", 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convert a string IPv4 to int IPv4 in big-endian order</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unsigned in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r_to_ip(char *ipstr)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unsigned int ip;</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unsigned int a[4];</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sscanf(ipstr, "%u.%u.%u.%u", &amp;a[0], &amp;a[1], &amp;a[2], &amp;a[3]);</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p = (a[0] &lt;&lt; 24) | (a[1] &lt;&lt; 16) | (a[2] &lt;&lt; 8) | a[3];</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return ip;</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converts to ip address in big-endian notation out of 4 int number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unsigned in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make_ip(int a0, int a1, int a2, int a3)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unsigned int ip;</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p = (a0 &lt;&lt; 24) | (a1 &lt;&lt; 16) | (a2 &lt;&lt; 8) | a3;</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return ip;</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 xml:space="preserve">print an ip-addres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voi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print_ip_port(struct ippkt *pk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rintf("%d.%d.%d.%d:%d\n",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kt-&gt;ip &gt;&gt; 24 &amp; 0xFF,</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kt-&gt;ip &gt;&gt; 16 &amp; 0xFF,</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kt-&gt;ip &gt;&gt; 8 &amp; 0xFF,</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kt-&gt;ip &amp; 0xFF,</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kt-&gt;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packet generation function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get_rand_val(int max_val)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nt i;</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double r;</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 = -4;</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hile(abs(r) &gt; 1.5)</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 = randn(0, 2);</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 = r + 2;</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 = round(r/4 * max_val + 1);</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int) r;</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voi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generate_ippkt_set(struct ippkt *pkt_set, int num)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nt i;</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unsigned int host_ip, host_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srand(time(NULL));</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or(i = 0; i &lt; num; i++)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host_ip = get_rand_val(253);</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kt_set[i].ip = make_ip(</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NET_ADDR_0, NET_ADDR_1, NET_ADDR_2, host_ip</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lastRenderedPageBreak/>
        <w:tab/>
      </w: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host_port = get_rand_val(NUM_PORTS_TO_GENERATE)+PORTS_RESERVED;</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kt_set[i].port = host_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 save a copy of pkt_se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memcpy(pkt_test_set, pkt_set, sizeof(struct ippkt) * num);</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f VERBO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rintf("Packet (%d) generation...\tDONE\n", num);</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endif</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free port list managing function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static inline in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get_port(struct port_item **free_port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nt 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struct port_item *used_item;</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f (*free_ports == NULL)</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return -EMPTY;</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f VERBO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rintf("get_port is not empty\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endif</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used_item = *free_port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ort = used_item-&gt;por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ree_ports) = used_item-&gt;nex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ree(used_item);</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f VERBO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rintf("get_port: %d\n", 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endif</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return 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static inline voi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dd_port(struct port_item **free_ports, int por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struct port_item *prev_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ev_port = *free_port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ree_ports = (struct port_item*) malloc(sizeof(struct port_item));</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ree_ports)-&gt;port = 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ree_ports)-&gt;next = prev_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static voi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print_free_ports(struct port_item *free_port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f (free_ports == NULL)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rintf("\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retur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d ", free_ports-&gt;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_free_ports(free_ports-&gt;nex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void</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test_free_port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nt i;</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or(i = 0; i &lt; 3; i++)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add_port(&amp;port_free_list, i);</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 xml:space="preserve">printf("Free port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or(i = 0; i &lt; 3; i++)</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if (get_port(&amp;port_free_list) != 2-i)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printf("\tFAIL\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retur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lastRenderedPageBreak/>
        <w:tab/>
      </w: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tOK\n");</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static voi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clean_free_ports(struct port_item **free_port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struct port_item *next_port, *cur_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cur_port = *free_ports;</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hile(cur_port != NULL)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next_port = cur_port-&gt;nex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free(cur_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cur_port = next_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ree_ports = NULL;</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f VERBO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rintf("Free ports list cleaning...\tDONE\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endif</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voi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create_free_ports(struct port_item **free_port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nt i;</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or (i = 0; i &lt; PORTS; i++)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add_port(free_ports, PORTS_RESERVED + i);</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f VERBO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rintf("Free port list generation...\tDONE\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endif</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      Makes a key for nat tree out of ip and 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inline _key_</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makeKey(unsigned int addr, unsigned int por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_key_ key;</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key = (addr &amp; NET_MASK) &lt;&lt; 24 | por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key;</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Makes a key for nat tree out of ip and 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inline in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find_nat_entry(int saddr, int spor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nt  index;</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struct TreeNode* 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n =  find(makeKey(saddr, sport), indexTree);</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 xml:space="preserve">if (n == NULL)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return -NOT_FOUND;</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 xml:space="preserve">index = n-&gt;data;                        </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f (get_seconds()-nat_table[index].sec &gt; timeou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nat_table[index].valid = fal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TIMEOUT_EXCEEDED;</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return index;</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inline in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make_nat_entry(unsigned int ip, unsigned int 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nt index, p;</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struct TreeNode *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_data_ data;</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f ((p = get_port(&amp;port_free_list)) &lt; 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FAUL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ndex = get_port_index(p);</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nat_table[index].lan_ipaddr= ip;</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nat_table[index].lan_port = 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nat_table[index].valid = tru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nat_table[index].sec = get_seconds();</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data = index;</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 xml:space="preserve">n = insertData(makeKey(ip, port), data, &amp;indexTre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 xml:space="preserve">if (n == NULL)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return -FAUL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f VERBO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rintf("New NAT entry port: %d\n", p);</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endif</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index;</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inline in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translate_lan_to_wan(struct ippkt *pk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nt index, por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f VERBOS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rintf("Searching for nat entry %u:%d -&gt; ", pkt-&gt;ip, pkt-&gt;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endif</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f((index = find_nat_entry(pkt-&gt;ip, pkt-&gt;port)) &lt; 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f VERBO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rintf("Proper index hasn't been found\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endif</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f (index == -NOT_FOUN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f ((index = make_nat_entry(pkt-&gt;ip, pkt-&gt;port)) &lt; 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FAUL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else if(index == -TIMEOUT_EXCEEDE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rintf("Exiting with %d\n", index);</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FAUL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els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rintf("Exiting with %d\n", index);</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FAUL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f VERBO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rintf("Index found: %d\n", index);</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endif</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kt-&gt;ip = wan_ip;</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kt-&gt;port = get_index_port(index);</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kt-&gt;chksum = ip_fast_csum((void*) pkt, sizeof(struct ippk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nat_table[index].sec = get_second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SUCCES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static inline in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translate_wan_to_lan(struct ippkt *pk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nt index;</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ndex = get_port_index(pkt-&gt;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f VERBO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rintf("Port to index from wan: %d -&gt; %d\n", pkt-&gt;port, index);</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endif</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if (tru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kt-&gt;ip = nat_table[index].lan_ipaddr;</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kt-&gt;port = nat_table[index].lan_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kt-&gt;chksum = ip_fast_csum((void*) pkt, sizeof(struct ippk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nat_table[index].sec = get_second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SUCCES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el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return -NOT_VALID_ENTRY;</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Check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lastRenderedPageBreak/>
        <w:t>in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pkt_set_check()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nt i;</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or (i = 0; i &lt; pkt_set_size; i++)</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 xml:space="preserve">if (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pkt_set-&gt;ip != pkt_test_set-&gt;ip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pkt_set-&gt;port != pkt_test_set-&gt;por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return -FAUL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return SUCCES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in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test_nat_capacity()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f (NET_NUM_NODES * NUM_PORTS_TO_GENERATE &gt; PORT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printf("Nat capacity is too low!!!\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 xml:space="preserve">printf("needed: %d, avalable: %d\n",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NET_NUM_NODES * NUM_PORTS_TO_GENERAT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PORTS);</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return -FAUL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els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return SUCCES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r w:rsidRPr="00A21A3E">
        <w:rPr>
          <w:rFonts w:ascii="Courier New" w:hAnsi="Courier New" w:cs="Courier New"/>
          <w:sz w:val="16"/>
          <w:szCs w:val="16"/>
          <w:lang w:val="en-US"/>
        </w:rPr>
        <w:tab/>
        <w:t>testing interface function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void</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test_create(int *params, int num_param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f (test_nat_capacity() &lt; 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rintf("Exiting...\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exit(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an_ip = str_to_ip(NET_ADDR_WA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kt_set_size = params[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kt_set = (struct ippkt*) malloc (sizeof(struct ippkt) * pkt_set_siz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 xml:space="preserve">pkt_test_set =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struct ippkt*) malloc (sizeof(struct ippkt) * pkt_set_siz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voi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test_show_info()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 TEST INFO =====\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 xml:space="preserve">printf("Max of ip-port combinations:\t%d\n",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NET_NUM_NODES * NUM_PORTS_TO_GENERAT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NAT capacity:\t%d\n", MAX_NAT_ENTRIES);</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NAT entry size:\t%lu\n", sizeof(struct nat_entry));</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NAT table size:\t%lu\n", sizeof(nat_tabl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Tree node size:\t%lu\n", sizeof(struct TreeNod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Packet size:\t%lu\n", sizeof(struct ippk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Packet amount:\t%d\n", pkt_set_siz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Pkt set size:\t%'lu\n", sizeof(struct ippkt)*pkt_set_siz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n\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voi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test_ini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create_free_ports(&amp;port_free_lis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generate_ippkt_set(pkt_set, pkt_set_siz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void</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test_clean()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unsigned int tree_siz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memset(nat_table, 0, sizeof(nat_table));</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memset(pkt_set, 0, sizeof(struct ippkt) * pkt_set_size);</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memset(pkt_test_set, 0, sizeof(struct ippkt) * pkt_set_size);</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clean_free_ports(&amp;port_free_lis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tree_size = getTreeSize(indexTre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Tree size was: %d\n", tree_siz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lastRenderedPageBreak/>
        <w:tab/>
        <w:t>freeTree(&amp;indexTree);</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voi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print_err(int packet_id)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printf("Translation of packet [%d] FAILED\n", packet_id);</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void</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test_run(int loop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nt i, j;</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nt ip = 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for(i = 0; i &lt; loops; i++)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 translation from lan to wa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 xml:space="preserve">for (j = 0; j &lt; pkt_set_size; j++)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if(translate_lan_to_wan(&amp;pkt_set[j]) &lt; 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print_err(j);</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 translation from wan to la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 xml:space="preserve">for (j = 0; j &lt; pkt_set_size; j++)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if(translate_wan_to_lan(&amp;pkt_set[j]) &lt; 0)</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r>
      <w:r w:rsidRPr="00A21A3E">
        <w:rPr>
          <w:rFonts w:ascii="Courier New" w:hAnsi="Courier New" w:cs="Courier New"/>
          <w:sz w:val="16"/>
          <w:szCs w:val="16"/>
          <w:lang w:val="en-US"/>
        </w:rPr>
        <w:tab/>
        <w:t>print_err(j);</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Pr="00A21A3E" w:rsidRDefault="00A21A3E" w:rsidP="00A21A3E">
      <w:pPr>
        <w:pStyle w:val="NoSpacing"/>
        <w:jc w:val="both"/>
        <w:rPr>
          <w:rFonts w:ascii="Courier New" w:hAnsi="Courier New" w:cs="Courier New"/>
          <w:sz w:val="16"/>
          <w:szCs w:val="16"/>
          <w:lang w:val="en-US"/>
        </w:rPr>
      </w:pP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 xml:space="preserve">int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test_make_checks()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if (pkt_set_check() &lt; 0) {</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printf("Packet inconsistancy found!\n");</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t>return -FAUL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w:t>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r>
      <w:r w:rsidRPr="00A21A3E">
        <w:rPr>
          <w:rFonts w:ascii="Courier New" w:hAnsi="Courier New" w:cs="Courier New"/>
          <w:sz w:val="16"/>
          <w:szCs w:val="16"/>
          <w:lang w:val="en-US"/>
        </w:rPr>
        <w:tab/>
      </w:r>
    </w:p>
    <w:p w:rsidR="00A21A3E" w:rsidRP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ab/>
        <w:t>return SUCCESS;</w:t>
      </w:r>
    </w:p>
    <w:p w:rsidR="00A21A3E" w:rsidRDefault="00A21A3E" w:rsidP="00A21A3E">
      <w:pPr>
        <w:pStyle w:val="NoSpacing"/>
        <w:jc w:val="both"/>
        <w:rPr>
          <w:rFonts w:ascii="Courier New" w:hAnsi="Courier New" w:cs="Courier New"/>
          <w:sz w:val="16"/>
          <w:szCs w:val="16"/>
          <w:lang w:val="en-US"/>
        </w:rPr>
      </w:pPr>
      <w:r w:rsidRPr="00A21A3E">
        <w:rPr>
          <w:rFonts w:ascii="Courier New" w:hAnsi="Courier New" w:cs="Courier New"/>
          <w:sz w:val="16"/>
          <w:szCs w:val="16"/>
          <w:lang w:val="en-US"/>
        </w:rPr>
        <w:t>}</w:t>
      </w:r>
    </w:p>
    <w:p w:rsidR="00A21A3E" w:rsidRDefault="00A21A3E" w:rsidP="00A21A3E">
      <w:pPr>
        <w:pStyle w:val="NoSpacing"/>
        <w:jc w:val="both"/>
        <w:rPr>
          <w:rFonts w:ascii="Courier New" w:hAnsi="Courier New" w:cs="Courier New"/>
          <w:sz w:val="16"/>
          <w:szCs w:val="16"/>
          <w:lang w:val="en-US"/>
        </w:rPr>
      </w:pPr>
    </w:p>
    <w:p w:rsidR="00A21A3E" w:rsidRDefault="00A21A3E" w:rsidP="00A21A3E">
      <w:pPr>
        <w:pStyle w:val="NoSpacing"/>
        <w:spacing w:line="360" w:lineRule="auto"/>
        <w:jc w:val="both"/>
        <w:rPr>
          <w:b/>
          <w:sz w:val="40"/>
          <w:szCs w:val="40"/>
          <w:lang w:val="en-US"/>
        </w:rPr>
      </w:pPr>
      <w:r>
        <w:rPr>
          <w:b/>
          <w:sz w:val="40"/>
          <w:szCs w:val="40"/>
          <w:lang w:val="en-US"/>
        </w:rPr>
        <w:t>Hash table based version (3-item cache optimize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stdbool.h&g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stdio.h&g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sys/time.h&g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stdlib.h&g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string.h&g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time.h&g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math.h&g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PORTS 6500000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WANIP 1 // 83 for 5.5 Mpacket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MAX_NAT_ENTRIES PORTS*WANIP</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SEC 1000000 // usec in a sec</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PORTS_RESERVED 1024</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GEN_ADDR_MAX_VAL 1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TIMEOUT 180 // timeout in seconds</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ADDR_0 192</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ADDR_1 168</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ADDR_2_RANGE 20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ADDR_3_RANGE 25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ADDR_WAN "10.10.10.1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MASK 0xFFF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UM_PORTS_TO_GENERATE 10000</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HASHING_VAL 1&lt;&lt;24</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SUCCESS 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FAULT 1</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OT_FOUND 2</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TIMEOUT_EXCEEDED 3</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EMPTY 4</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OT_VALID_ENTRY 5</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VERBOSE 0</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uct port_item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_item* nex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struct l4pk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chksu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op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uct ippk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p;</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chksu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l4pkt tcp_pkt; // a packet of the level 4 protoco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uct nat_entry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nt  lan_ipaddr;</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nt lan_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unsigned long long sec;      /*timestamp in micro-second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bool vali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uct HashListItem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nat_table_inde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key;</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HashListItem *nex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bool valid; // [0] - valid (bool)  {1|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char nu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__attribute__((__packed__));</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extern double randn (double mu, double sigma);</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struct nat_entry nat_table[MAX_NAT_ENTRIE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struct HashListItem* nat_hash_table[HASHING_VA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unsigned long long timeout = TIMEOUT * SEC;</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struct ippkt *pkt_se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struct ippkt *pkt_test_se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struct port_item *port_free_lis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t pkt_set_siz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unsigned int wan_ip;</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each item of the nat_hash_table is a pointer to the firs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element of the linked list of nat_entries </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fast checksum calculatio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 xml:space="preserve">taken from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usr/src/linux-headers-3.13.0-44/arch/x86/include/asm/checksum_64.h</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unsigned in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p_fast_csum(const void *iph, unsigned int ih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unsigned int sum;</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__asm__ ("  movl (%1), %0\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subl $4, %2\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jbe 2f\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dl 4(%1), %0\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cl 8(%1), %0\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cl 12(%1), %0\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1: adcl 16(%1), %0\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lea 4(%1), %1\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decl %2\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jne      1b\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cl $0, %0\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movl %0, %2\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shrl $16, %0\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dw %w2, %w0\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cl $0, %0\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notl %0\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2:"</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Since the input registers which are loaded with iph and ih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are modified, we must also specify them as outputs, or gcc</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ill assume they contain their original value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r" (sum), "=r" (iph), "=r" (ih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1" (iph), "2" (ih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memory");</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eturn su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 xml:space="preserve"> *</w:t>
      </w:r>
      <w:r w:rsidRPr="007926FC">
        <w:rPr>
          <w:rFonts w:ascii="Courier New" w:hAnsi="Courier New" w:cs="Courier New"/>
          <w:sz w:val="16"/>
          <w:szCs w:val="16"/>
          <w:lang w:val="en-US"/>
        </w:rPr>
        <w:tab/>
        <w:t>timestamp in usec</w:t>
      </w: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unsigned long long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_second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timeval 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gettimeofday(&amp;t, NUL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t.tv_sec * SEC + t.tv_usec;</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1;</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t inlin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_port_index(unsigned int por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port-PORTS_RESERVE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t inlin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_index_port(unsigned int index)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index+PORTS_RESERVE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test for get_seconds() (timestamp) functio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voi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_get_seconds(int loop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long long 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int i;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 = 0; i &lt; loops; i++)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t = get_second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Time stamp: %llu\n", 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convert a string IPv4 to int IPv4 in big-endian order</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unsigned in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_to_ip(char *ipstr)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p;</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a[4];</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scanf(ipstr, "%u.%u.%u.%u", &amp;a[0], &amp;a[1], &amp;a[2], &amp;a[3]);</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p = (a[0] &lt;&lt; 24) | (a[1] &lt;&lt; 16) | (a[2] &lt;&lt; 8) | a[3];</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ip;</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converts to ip address in big-endian notation out of 4 int number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unsigned in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make_ip(int a0, int a1, int a2, int a3)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p;</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p = (a0 &lt;&lt; 24) | (a1 &lt;&lt; 16) | (a2 &lt;&lt; 8) | a3;</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ip;</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 xml:space="preserve">print an ip-addres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voi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print_ip_port(struct ippkt *pk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d.%d.%d.%d:%d\n",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ip &gt;&gt; 24 &amp; 0xF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ip &gt;&gt; 16 &amp; 0xF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ip &gt;&gt; 8 &amp; 0xF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ip &amp; 0xF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packet generation function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_rand_val(int max_val)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nt i;</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double r;</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 = -4;</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 xml:space="preserve">        while(abs(r) &gt; 1.5)</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 = randn(0, 2);</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 = r + 2;</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 = round(r/4 * max_val + 1);</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eturn (int) r;</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voi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nerate_ippkt_set(struct ippkt *pkt_set, int num)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host_ip2, host_ip3, host_por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rand(time(NULL));</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i = 0; i &lt; num; i++)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host_ip2 = get_rand_val(NET_ADDR_2_RANG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host_ip3 = get_rand_val(NET_ADDR_3_RANGE);</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_set[i].ip = make_ip(</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ET_ADDR_0, NET_ADDR_1, host_ip2, host_ip3</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host_port = get_rand_val(NUM_PORTS_TO_GENERATE)+PORTS_RESERVE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_set[i].port = host_por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save a copy of pkt_se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memcpy(pkt_test_set, pkt_set, sizeof(struct ippkt) * num);</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Packet (%d) generation...\tDONE\n", nu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free port list managing function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in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_port(struct port_item **free_port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_item *used_ite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free_ports == NUL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EMPTY;</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sed_item = *free_port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ort = used_item-&gt;por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ree_ports) = used_item-&gt;nex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ree(used_ite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get_port: %d\n",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voi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dd_port(struct port_item **free_ports, int por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_item *prev_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rev_port = *free_port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ree_ports = (struct port_item*) malloc(sizeof(struct port_ite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ree_ports)-&gt;port =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ree_ports)-&gt;next = prev_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voi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print_free_ports(struct port_item *free_port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free_ports == NULL)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rintf("%d ", free_ports-&gt;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ab/>
        <w:t>print_free_ports(free_ports-&gt;nex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voi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_free_port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i = 0; i &lt; 3; i++)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add_port(&amp;port_free_list, i);</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printf("Free port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i = 0; i &lt; 3; i++)</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get_port(&amp;port_free_list) != 2-i)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f("\tFAIL\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rintf("\tOK\n");</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voi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clean_free_ports(struct port_item **free_port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_item *next_port, *cur_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cur_port = *free_ports;</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hile(cur_port != NULL)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ext_port = cur_port-&gt;nex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free(cur_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cur_port = next_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ree_ports = NUL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Free ports list cleaning...\tDONE\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voi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create_free_ports(struct port_item **free_port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 = 0; i &lt; PORTS; i++)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add_port(free_ports, PORTS_RESERVED + i);</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Free port list generation...\tDONE\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Makes a key for nat out of ip and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unsigned in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makeKey(unsigned int addr, unsigned int por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unsigned int key;</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key = port &lt;&lt; 16 | (addr &amp; NET_MASK);</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eturn key;</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r w:rsidRPr="007926FC">
        <w:rPr>
          <w:rFonts w:ascii="Courier New" w:hAnsi="Courier New" w:cs="Courier New"/>
          <w:sz w:val="16"/>
          <w:szCs w:val="16"/>
          <w:lang w:val="en-US"/>
        </w:rPr>
        <w:tab/>
        <w:t>returns NAT hash table inde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unsigned in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HashTableIdx(unsigned int addr, unsigned int por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key;</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hash_mod = HASHING_VA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key = makeKey(addr,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key = key % hash_mo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key;</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r w:rsidRPr="007926FC">
        <w:rPr>
          <w:rFonts w:ascii="Courier New" w:hAnsi="Courier New" w:cs="Courier New"/>
          <w:sz w:val="16"/>
          <w:szCs w:val="16"/>
          <w:lang w:val="en-US"/>
        </w:rPr>
        <w:tab/>
        <w:t>returns index in the nat tabl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in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NatTableIndex(unsigned int ip, unsigned int por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ab/>
        <w:t>struct HashListItem *ite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hash_id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d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key;</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hash_idx = getHashTableIdx(ip,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key = makeKey(ip,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Hash index is %u\n", hash_id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nat_hash_table[hash_idx] == NUL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NOT_FOUND;</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if VERBOS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Searching for the data in the lis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tem = nat_hash_table[hash_idx];</w:t>
      </w: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hile(item != NULL)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item-&gt;key == key)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if (item-&gt;vali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item-&gt;nat_table_inde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tem = item-&gt;nex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NOT_FOUN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put a new record into hat_hash_tabl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the record consists of ip, port, validity and index to the nat_tabl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voi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putDataIntoHashTable(unsigned int src_ip, unsigned int src_port, int nat_tbl_id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HashListItem *item, *new_ite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hash_idx;</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hash_idx = getHashTableIdx(src_ip, src_por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nat_hash_table[hash_idx] == NULL)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 = (struct HashListIte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malloc(sizeof(struct HashListItem)*3);</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gt;num = 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gt;key = makeKey(src_ip, src_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gt;valid = tru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gt;nat_table_index = nat_tbl_id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gt;next = NUL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at_hash_table[hash_idx] = new_ite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tem = nat_hash_table[hash_idx];</w:t>
      </w: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hile(tru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item-&gt;next == NULL)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f (item-&gt;num == 2){</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 = (struct HashListIte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malloc(sizeof(struct HashListItem)*3);</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gt;num = 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else {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 = (item+1);</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num = item-&gt;num+1;</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gt;key = makeKey(src_ip, src_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gt;valid = tru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gt;nat_table_index = nat_tbl_id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ew_item-&gt;next = NUL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tem-&gt;next = new_ite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el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tem = item-&gt;nex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w:t>
      </w:r>
      <w:r w:rsidRPr="007926FC">
        <w:rPr>
          <w:rFonts w:ascii="Courier New" w:hAnsi="Courier New" w:cs="Courier New"/>
          <w:sz w:val="16"/>
          <w:szCs w:val="16"/>
          <w:lang w:val="en-US"/>
        </w:rPr>
        <w:tab/>
        <w:t xml:space="preserve">clears the nat_hash_table and prints its siz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voi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clearHashTabl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temCn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HashListItem *item, *nex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temCnt = 0;</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i = 0; i &lt; HASHING_VAL; i++)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tem = nat_hash_table[i];</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hile(item != NULL)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temCn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ext = item-&gt;nex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f (item-&gt;num == 0)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free(ite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tem = nex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at_hash_table[i] = NULL;</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printf("Hash table size was [%u] %lu\n",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temCn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sizeof(struct HashListItem)*itemCnt + sizeof(nat_hash_tabl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Finds a valid slot (ip:address) for address translatio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in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find_nat_entry(int saddr, int sport) {</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d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dx = getNatTableIndex(saddr, spor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idx &lt; 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idx; // &lt;- NOT_FOUND</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get_seconds()-nat_table[idx].sec &gt; timeou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at_table[idx].valid = fal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TIMEOUT_EXCEEDE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id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in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make_nat_entry(unsigned int ip, unsigned int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ndex, p;</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p = get_port(&amp;port_free_list)) &lt; 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dex = get_port_index(p);</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index].lan_ipaddr= ip;</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index].lan_port =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index].valid = (char) tru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index].sec = get_second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utDataIntoHashTable(ip, port, inde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New NAT entry port: %d\n", p);</w:t>
      </w: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inde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in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ranslate_lan_to_wan(struct ippkt *pk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ndex, 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Searching for nat entry %u:%d -&gt; ", pkt-&gt;ip, pkt-&gt;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index = find_nat_entry(pkt-&gt;ip, pkt-&gt;port)) &lt; 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VERBO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f("Proper index hasn't been found\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index == -NOT_FOUN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f ((index = make_nat_entry(pkt-&gt;ip, pkt-&gt;port)) &lt; 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else if(index == -TIMEOUT_EXCEEDE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f("Exiting with %d\n", inde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els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f("Exiting with %d\n", inde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Index found: %d\n", inde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kt-&gt;ip = wan_ip;</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kt-&gt;port = get_index_port(inde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kt-&gt;chksum = ip_fast_csum((void*) pkt, sizeof(struct ippk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index].sec = get_second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SUCCES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in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ranslate_wan_to_lan(struct ippkt *pk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nde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dex = get_port_index(pkt-&gt;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Port to index from wan: %d -&gt; %d\n", pkt-&gt;port, index);</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tru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ip = nat_table[index].lan_ipaddr;</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port = nat_table[index].lan_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chksum = ip_fast_csum((void*) pkt, sizeof(struct ippk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at_table[index].sec = get_second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SUCCES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ls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NOT_VALID_ENTRY;</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Check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pkt_set_check()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 = 0; i &lt; pkt_set_size; i++)</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if (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kt_set-&gt;ip != pkt_test_set-&gt;ip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kt_set-&gt;port != pkt_test_set-&gt;por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SUCCES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test_nat_capacity() {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SUCCES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testing interface function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voi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_create(int *params, int num_param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f (test_nat_capacity() &lt; 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Exiting...\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exit(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ab/>
        <w:t>wan_ip = str_to_ip(NET_ADDR_WA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kt_set_size = params[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kt_set = (struct ippkt*) malloc (sizeof(struct ippkt) * pkt_set_siz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pkt_test_set =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struct ippkt*) malloc (sizeof(struct ippkt) * pkt_set_siz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voi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_show_info()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 TEST INFO =====\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Max of ip-port combinations:\t%d\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ET_ADDR_2_RANGE * NET_ADDR_3_RANGE * NUM_PORTS_TO_GENERAT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NAT capacity:\t%d\n", MAX_NAT_ENTRIE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NAT entry size:\t%lu\n", sizeof(struct nat_entry));</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NAT table size:\t%lu\n", sizeof(nat_tabl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printf("NAT hash table entry size:\t%lu\n",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sizeof(struct HashListItem));</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rintf("NAT hash table size:\t%lu\n", sizeof(nat_hash_tabl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Packet size:\t%lu\n", sizeof(struct ippk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Packet amount:\t%d\n", pkt_set_siz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Pkt set size:\t%'lu\n", sizeof(struct ippkt)*pkt_set_siz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n\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voi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_ini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create_free_ports(&amp;port_free_lis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generate_ippkt_set(pkt_set, pkt_set_siz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voi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_clean()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memset(pkt_set, 0, sizeof(pkt_se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memset(nat_table, 0, sizeof(nat_tabl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memset(pkt_set, 0, sizeof(struct ippkt) * pkt_set_siz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memset(pkt_test_set, 0, sizeof(struct ippkt) * pkt_set_siz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clearHashTabl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clean_free_ports(&amp;port_free_lis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void inline</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print_error(int packet_id)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rintf("Translation of packet [%d] FAILED\n", packet_i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void</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_run(int loop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 j;</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p = 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if VERBOSE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Test has been started\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i = 0; i &lt; loops; i++)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translation from lan to wa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for (j = 0; j &lt; pkt_set_size; j++)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f(translate_lan_to_wan(&amp;pkt_set[j]) &lt; 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_error(j);</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translation from wan to la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for (j = 0; j &lt; pkt_set_size; j++)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f(translate_wan_to_lan(&amp;pkt_set[j]) &lt; 0)</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_error(j);</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int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_make_checks()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pkt_set_check() &lt; 0) {</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Packet inconsistancy found!\n");</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SUCCESS;</w:t>
      </w:r>
    </w:p>
    <w:p w:rsidR="00A21A3E" w:rsidRPr="007926FC" w:rsidRDefault="00A21A3E"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A21A3E" w:rsidRPr="007926FC" w:rsidRDefault="00A21A3E" w:rsidP="007926FC">
      <w:pPr>
        <w:pStyle w:val="NoSpacing"/>
        <w:jc w:val="both"/>
        <w:rPr>
          <w:rFonts w:ascii="Courier New" w:hAnsi="Courier New" w:cs="Courier New"/>
          <w:sz w:val="16"/>
          <w:szCs w:val="16"/>
          <w:lang w:val="en-US"/>
        </w:rPr>
      </w:pPr>
    </w:p>
    <w:p w:rsidR="002D2BE5" w:rsidRPr="007926FC" w:rsidRDefault="002D2BE5" w:rsidP="007926FC">
      <w:pPr>
        <w:pStyle w:val="NoSpacing"/>
        <w:jc w:val="both"/>
        <w:rPr>
          <w:rFonts w:ascii="Courier New" w:hAnsi="Courier New" w:cs="Courier New"/>
          <w:sz w:val="16"/>
          <w:szCs w:val="16"/>
          <w:lang w:val="en-US"/>
        </w:rPr>
      </w:pPr>
    </w:p>
    <w:p w:rsidR="007926FC" w:rsidRDefault="007926FC" w:rsidP="007926FC">
      <w:pPr>
        <w:pStyle w:val="NoSpacing"/>
        <w:spacing w:line="360" w:lineRule="auto"/>
        <w:jc w:val="both"/>
        <w:rPr>
          <w:b/>
          <w:sz w:val="40"/>
          <w:szCs w:val="40"/>
          <w:lang w:val="en-US"/>
        </w:rPr>
      </w:pPr>
      <w:r>
        <w:rPr>
          <w:b/>
          <w:sz w:val="40"/>
          <w:szCs w:val="40"/>
          <w:lang w:val="en-US"/>
        </w:rPr>
        <w:lastRenderedPageBreak/>
        <w:t>Parallel hash table based versio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stdbool.h&g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stdio.h"</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sys/time.h&g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stdlib.h&g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string.h&g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time.h&g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math.h&g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clude &lt;pthread.h&g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PORTS 6400000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WANIP 1 // 83 for 5.5 Mpacket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MAX_NAT_ENTRIES PORTS*WANI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SEC 1000000 // usec in a sec</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PORTS_RESERVED 1024</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GEN_ADDR_MAX_VAL 1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TIMEOUT 180 // timeout in seconds</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ADDR_0 192</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ADDR_1 168</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ADDR_2_RANGE 254</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ADDR_3_RANGE 254</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ADDR_WAN "10.10.10.1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MASK 0xFFF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define NUM_PORTS_TO_GENERATE 15000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ET_NUM_NODES NET_ADDR_2_RANGE*NET_ADDR_3_RANGE</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HASHING_VAL 1&lt;&lt;24</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SUCCESS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FAULT 1</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OT_FOUND 2</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TIMEOUT_EXCEEDED 3</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EMPTY 4</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NOT_VALID_ENTRY 5</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define VERBOSE 0</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uct PortItem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Item* nex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uct L4Pk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chks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op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uct Pk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chks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L4Pkt tcp_pkt; // a packet of the level 4 protoco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uct NatEntry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nt  lan_ipaddr;</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nt lan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unsigned long long sec;      /*timestamp in micro-second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bool val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uct HashEntry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nat_table_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ke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HashEntry *nex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bool val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char n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__attribute__((__packed__));</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extern double RandN (double mu, double sigma);</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struct NatEntry** nat_table_poo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struct HashEntry*** nat_hash_table_poo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struct PortItem** port_free_list_poo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t* nat_table_indice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static int* nat_table_sizes;</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unsigned long long timeout = TIMEOUT * SEC;</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struct Pkt *pkt_se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struct Pkt *pkt_test_se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t pkt_set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unsigned int g_wan_i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t g_threads_num;</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__inline__ unsigned long long rdtsc(vo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unsigned int lo, h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__asm__ volatile ("rdtsc\n" : "=a" (lo), "=d" (h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eturn ((unsigned long long) hi &lt;&lt; 32) | lo;</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each item of the nat_hash_table is a pointer to the firs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element of the linked list of nat_entries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fast checksum calculatio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 xml:space="preserve">taken from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usr/src/linux-headers-3.13.0-44/arch/x86/include/asm/checksum_64.h</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unsigned in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pFastCsum(const void *iph, unsigned int ih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unsigned int sum;</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__asm__ ("  movl (%1), %0\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subl $4, %2\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jbe 2f\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dl 4(%1), %0\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cl 8(%1), %0\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cl 12(%1), %0\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1: adcl 16(%1), %0\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lea 4(%1), %1\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decl %2\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jne      1b\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cl $0, %0\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movl %0, %2\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shrl $16, %0\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dw %w2, %w0\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adcl $0, %0\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notl %0\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2:"</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Since the input registers which are loaded with iph and ih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are modified, we must also specify them as outputs, or gcc</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ill assume they contain their original values.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r" (sum), "=r" (iph), "=r" (ih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1" (iph), "2" (ih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memory");</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eturn s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timestamp in usec</w:t>
      </w: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unsigned long long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Seconds()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timeval 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gettimeofday(&amp;t, NUL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t.tv_sec * SEC + t.tv_usec;</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1;</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t inlin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PortIndex(unsigned int port, unsigned int ports_shif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port - ports_shif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t inlin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IndexPort(unsigned int index, unsigned int ports_shif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index + ports_shif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test for GetSeconds(() (timestamp) functio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 xml:space="preserve">vo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GetSeconds(int loop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long long 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int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 = 0; i &lt; loops;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t = GetSecond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Time stamp: %llu\n", 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convert a string IPv4 to int IPv4 in big-endian order</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unsigned in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ToIp(char *ipstr)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a[4];</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scanf(ipstr, "%u.%u.%u.%u", &amp;a[0], &amp;a[1], &amp;a[2], &amp;a[3]);</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p = (a[0] &lt;&lt; 24) | (a[1] &lt;&lt; 16) | (a[2] &lt;&lt; 8) | a[3];</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i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converts to ip address in big-endian notation out of 4 int number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unsigned in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MakeIp(int a0, int a1, int a2, int a3)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p = (a0 &lt;&lt; 24) | (a1 &lt;&lt; 16) | (a2 &lt;&lt; 8) | a3;</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i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 xml:space="preserve">print an ip-address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vo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PrintIpPort(struct Pkt *pk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d.%d.%d.%d:%d\n",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ip &gt;&gt; 24 &amp; 0xF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ip &gt;&gt; 16 &amp; 0xF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ip &gt;&gt; 8 &amp; 0xF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ip &amp; 0xF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packet generation function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RandVal(int max_val)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nt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double r;</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 = -4;</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hile(abs(r) &gt; 1.5)</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 = RandN(0, 2);</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 = r + 2;</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 = round(r/4 * max_val + 1);</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eturn (int) r;</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vo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neratePktSet(struct Pkt *pkt_set, int num)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host_ip2, host_ip3, host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rand(time(NULL));</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i = 0; i &lt; 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host_ip2 = GetRandVal(NET_ADDR_2_RANG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host_ip3 = GetRandVal(NET_ADDR_3_RANG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_set[i].ip = MakeI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ET_ADDR_0, NET_ADDR_1, host_ip2, host_ip3</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ab/>
      </w:r>
      <w:r w:rsidRPr="007926FC">
        <w:rPr>
          <w:rFonts w:ascii="Courier New" w:hAnsi="Courier New" w:cs="Courier New"/>
          <w:sz w:val="16"/>
          <w:szCs w:val="16"/>
          <w:lang w:val="en-US"/>
        </w:rPr>
        <w:tab/>
        <w:t>host_port = GetRandVal(NUM_PORTS_TO_GENERATE)+PORTS_RESERVE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_set[i].port = host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save a copy of pkt_se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memcpy(pkt_test_set, pkt_set, sizeof(struct Pkt) * num);</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Packet (%d) generation...\tDONE\n", n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free port list managing function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in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Port(struct PortItem **free_ports)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Item *used_ite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free_ports == NUL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EMPTY;</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sed_item = *free_port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ort = used_item-&gt;por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ree_ports) = used_item-&gt;nex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ree(used_ite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GetPort: %d\n",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vo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ddPort(struct PortItem **free_ports, int por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Item *prev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rev_port = *free_port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ree_ports = (struct PortItem*) malloc(sizeof(struct PortIte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ree_ports)-&gt;port =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ree_ports)-&gt;next = prev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vo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CreateFreePorts(struct PortItem **free_ports, int start, int num)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 = start; i &lt; start + 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AddPort(free_ports,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printf("Free port list generation at %p from %d to %d...\tDONE\n",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free_ports, start, start+n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vo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CreateFreePortsPool()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 reminder, pool_size;;</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for (i = 0; i &lt; g_threads_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CreateFreePorts(&amp;port_free_list_pool[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at_table_indices[i], nat_table_sizes[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vo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ClearFreePorts(struct PortItem **free_ports)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Item *next_port, *cur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cur_port = *free_port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hile(cur_port != NULL)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ext_port = cur_port-&gt;nex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free(cur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cur_port = next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ab/>
        <w:t>*free_ports = NUL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Free ports list cleaning at %p...\tDONE\n", free_port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vo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ClearFreePortsPool()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for (i = 0; i &lt; g_threads_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ClearFreePorts(&amp;port_free_list_pool[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Makes a key for nat out of ip and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unsigned i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MakeKey(unsigned int addr, unsigned int por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unsigned int key;</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key = (addr &amp; NET_MASK) &lt;&lt; 16 | por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eturn ke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r w:rsidRPr="007926FC">
        <w:rPr>
          <w:rFonts w:ascii="Courier New" w:hAnsi="Courier New" w:cs="Courier New"/>
          <w:sz w:val="16"/>
          <w:szCs w:val="16"/>
          <w:lang w:val="en-US"/>
        </w:rPr>
        <w:tab/>
        <w:t>returns NAT hash table 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unsigned i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HashTableIdx(unsigned int addr, unsigned int por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ke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hash_mod = HASHING_VA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key = MakeKey(addr,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key = key % hash_mo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ke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r w:rsidRPr="007926FC">
        <w:rPr>
          <w:rFonts w:ascii="Courier New" w:hAnsi="Courier New" w:cs="Courier New"/>
          <w:sz w:val="16"/>
          <w:szCs w:val="16"/>
          <w:lang w:val="en-US"/>
        </w:rPr>
        <w:tab/>
        <w:t>returns index in the nat 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i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GetNatTableIdx(struct HashEntry** hash_table, signed int ip, unsigned int por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HashEntry *ite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hash_id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d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ke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hash_idx = GetHashTableIdx(ip,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key = MakeKey(ip,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Hash index is %u\n", hash_id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hash_table[hash_idx] == NUL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NOT_FOUND;</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if VERBOS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Searching for the data in the lis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tem = hash_table[hash_idx];</w:t>
      </w: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hile(item != NULL)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item-&gt;key == key)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if (item-&gt;val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item-&gt;nat_table_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tem = item-&gt;nex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NOT_FOUN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put a new record into hat_hash_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the record consists of ip, port, validity and index to the nat_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vo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PutDataIntoHash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struct HashEntry** hash_tabl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unsigned int src_ip, unsigned int src_por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ab/>
        <w:t>int nat_tbl_idx)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HashEntry *new_item, *ite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hash_idx;</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hash_idx = GetHashTableIdx(src_ip, src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hash_table[hash_idx] == NULL)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 = (struct HashEntr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malloc(sizeof(struct HashEntry)*3);</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num =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key = MakeKey(src_ip, src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valid = tru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nat_table_index = nat_tbl_id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next = NUL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hash_table[hash_idx] = new_ite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etur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tem = hash_table[hash_id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hile(tru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f (item-&gt;next == NULL)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f (item-&gt;num == 2){</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 = (struct HashEntr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malloc(sizeof(struct HashEntry)*3);</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num =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els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 = (item+1);</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num = item-&gt;num+1;</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key = MakeKey(src_ip, src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valid = tru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nat_table_index = nat_tbl_id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new_item-&gt;next = NUL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tem-&gt;next = new_ite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etur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el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tem = item-&gt;nex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r w:rsidRPr="007926FC">
        <w:rPr>
          <w:rFonts w:ascii="Courier New" w:hAnsi="Courier New" w:cs="Courier New"/>
          <w:sz w:val="16"/>
          <w:szCs w:val="16"/>
          <w:lang w:val="en-US"/>
        </w:rPr>
        <w:tab/>
        <w:t xml:space="preserve">clears the nat_hash_table and prints its siz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vo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ClearHashTable(struct HashEntry** hash_tabl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long i, hashing_va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temCnt, rootItemC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HashEntry *item, *nex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temCnt =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ootItemCnt =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hashing_val = (unsigned long long) HASHING_VAL;</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i = 0; i &lt; hashing_val;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tem = hash_table[i];</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item != NUL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ootItemC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hile(item != NULL)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temC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ext = item-&gt;nex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f (item-&gt;num ==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free(ite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tem = nex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hash_table[i] = NUL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printf("Hash table size was [%d] %llu\n",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temC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sizeof(struct HashEntry)*(unsigned long long)(itemCnt-rootItemC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sizeof(hash_table)*hashing_va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r w:rsidRPr="007926FC">
        <w:rPr>
          <w:rFonts w:ascii="Courier New" w:hAnsi="Courier New" w:cs="Courier New"/>
          <w:sz w:val="16"/>
          <w:szCs w:val="16"/>
          <w:lang w:val="en-US"/>
        </w:rPr>
        <w:tab/>
        <w:t>Finds a valid slot (ip:address) for address translatio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i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FindNatEntr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HashEntry** hash_table, struct NatEntry* nat_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saddr, int sport)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d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dx = GetNatTableIdx(hash_table, saddr, spor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idx &lt;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idx; // &lt;- NOT_FOUND</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GetSeconds()-nat_table[idx].sec &gt; timeou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at_table[idx].valid = fal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TIMEOUT_EXCEEDE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id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in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MakeNatEntr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HashEntry** hash_table, struct NatEntry* nat_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Item** port_free_list, unsigned int ports_shif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p, unsigned int port)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ndex, 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p = GetPort(port_free_list)) &lt;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dex = GetPortIndex(p, ports_shif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index].lan_ipaddr= i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index].lan_port =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index].valid = tru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index].sec = GetSecond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utDataIntoHashTable(hash_table, ip, port, 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New NAT entry port: %d\n", p);</w:t>
      </w: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static inline in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ranslateLanToWa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struct HashEntry** hash_table, struct NatEntry* nat_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Item** free_ports, unsigned int ports_shift, struct Pkt* pkt)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ndex, 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Searching for nat entry %u:%d -&gt; ", pkt-&gt;ip, pkt-&gt;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index = FindNatEntry(hash_table, nat_table, pkt-&gt;ip, pkt-&gt;port)) &lt;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f("Proper index hasn't been found\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index == -NOT_FOUN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f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index = MakeNatEntry(hash_table, nat_tabl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free_ports, ports_shif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kt-&gt;ip, pkt-&gt;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lt;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else if(index == -TIMEOUT_EXCEEDE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f("Exiting with %d\n", 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els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f("Exiting with %d\n", 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ab/>
      </w:r>
      <w:r w:rsidRPr="007926FC">
        <w:rPr>
          <w:rFonts w:ascii="Courier New" w:hAnsi="Courier New" w:cs="Courier New"/>
          <w:sz w:val="16"/>
          <w:szCs w:val="16"/>
          <w:lang w:val="en-US"/>
        </w:rPr>
        <w:tab/>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Index found: %d\n", 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kt-&gt;ip = g_wan_i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kt-&gt;port = GetIndexPort(index, ports_shif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kt-&gt;chksum = IpFastCsum((void*) pkt, sizeof(struct Pk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index].sec = GetSecond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SUCCES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atic inline i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ranslateWanToLa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struct NatEntry* nat_table, unsigned int ports_shif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kt *pk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dex = GetPortIndex(pkt-&gt;port, ports_shif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Port to index from wan: %d -&gt; %d\n", pkt-&gt;port, 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tru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ip = nat_table[index].lan_ipaddr;</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port = nat_table[index].lan_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kt-&gt;chksum = IpFastCsum((void*) pkt, sizeof(struct Pk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at_table[index].sec = GetSecond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SUCCES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l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NOT_VALID_ENTR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r w:rsidRPr="007926FC">
        <w:rPr>
          <w:rFonts w:ascii="Courier New" w:hAnsi="Courier New" w:cs="Courier New"/>
          <w:sz w:val="16"/>
          <w:szCs w:val="16"/>
          <w:lang w:val="en-US"/>
        </w:rPr>
        <w:tab/>
        <w:t>Check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PktSetCheck()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 = 0; i &lt; pkt_set_size;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if (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kt_set-&gt;ip != pkt_test_set-&gt;ip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kt_set-&gt;port != pkt_test_set-&gt;por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SUCCES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i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TestNatCapacity() {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eturn SUCCES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r w:rsidRPr="007926FC">
        <w:rPr>
          <w:rFonts w:ascii="Courier New" w:hAnsi="Courier New" w:cs="Courier New"/>
          <w:sz w:val="16"/>
          <w:szCs w:val="16"/>
          <w:lang w:val="en-US"/>
        </w:rPr>
        <w:tab/>
        <w:t>testing interface function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vo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Create(int *params, int num_params)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nt i, reminder, pool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ize_t 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f (TestNatCapacity() &lt; 0)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Exiting...\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exit(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g_wan_ip = StrToIp(NET_ADDR_WA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kt_set_size = params[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g_threads_num = params[1];</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ool_size = PORTS / g_threads_n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reminder = PORTS % g_threads_n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_indices = (int*) malloc(sizeof(int) * g_threads_n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_sizes = (int*) malloc(sizeof(int) * g_threads_num);</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 splitting ports into parts saving each part index and siz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i = 0; i &lt; g_threads_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at_table_indices[i] = pool_size *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at_table_sizes[i] = pool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if (reminder &gt; 0)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nat_table_sizes[i-1] += reminder;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get memory for packet set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kt_set = (struct Pkt*) malloc(sizeof(struct Pkt) * pkt_set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kt_test_set = (struct Pkt*) malloc(sizeof(struct Pkt) * pkt_set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get memory for nat_tables, hash_tables and free_port_list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they are arrays to be passed to the thread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port_free_list_pool =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    (struct PortItem**)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malloc(sizeof(struct PortItem*) * g_threads_n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nat_table_pool = </w:t>
      </w:r>
      <w:r w:rsidRPr="007926FC">
        <w:rPr>
          <w:rFonts w:ascii="Courier New" w:hAnsi="Courier New" w:cs="Courier New"/>
          <w:sz w:val="16"/>
          <w:szCs w:val="16"/>
          <w:lang w:val="en-US"/>
        </w:rPr>
        <w:tab/>
        <w:t xml:space="preserv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struct NatEntry**)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malloc(sizeof(struct NatEntry*) * g_threads_n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nat_hash_table_pool =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    (struct HashEntry***)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malloc(sizeof(struct HashEntry**) * g_threads_num);</w:t>
      </w: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clear memeory for just created nat structure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i = 0; i &lt; g_threads_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size = sizeof(struct NatEntry)*nat_table_sizes[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at_table_pool[i] = (struct NatEntry*)malloc(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memset(nat_table_pool[i], 0, size);</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size = sizeof(struct HashEntry*)*HASHING_VA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nat_hash_table_pool[i] = (struct HashEntry**) malloc(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memset(nat_hash_table_pool[i], 0, 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vo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ShowInfo()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 TEST INFO =====\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Max of ip-port combinations:\t%d\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unsigned) NET_NUM_NODES *  NUM_PORTS_TO_GENERAT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NAT capacity:\t%d\n", MAX_NAT_ENTRIE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NAT entry size:\t%lu\n", sizeof(struct NatEntr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rintf("NAT table size:\t%lu\n", sizeof(struct NatEntry)*PORT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rintf("NAT hash table entry:\t%lu\n", sizeof(struct HashEntry));</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printf("NAT hash table size:\t%lu\n",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sizeof(struct HashEntry*)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unsigned)g_threads_num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unsigned) HASHING_VA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Packet size:\t%lu\n", sizeof(struct Pk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Packet amount:\t%d\n", pkt_set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Pkt set size:\t%'lu\n", sizeof(struct Pkt) * pkt_set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n\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vo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Ini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ize_t 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CreateFreePortsPoo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GeneratePktSet(pkt_set, pkt_set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vo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Clean()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memset(pkt_set, 0, sizeof(pkt_se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memset(pkt_set, 0, sizeof(struct Pkt) * pkt_set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memset(pkt_test_set, 0, sizeof(struct Pkt) * pkt_set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ClearFreePortsPool();</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nt i = 0; i &lt; g_threads_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printf("Cleaning nat_table_pool[%d]&lt;%p&gt;:%d\n",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 nat_table_pool[i], nat_table_sizes[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ab/>
      </w: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 xml:space="preserve">memset(nat_table_pool[i], 0,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sizeof(struct NatEntry)*nat_table_sizes[i]);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if VERBOS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f("Cleaning nat_hash_table_pool[%d]\n",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ClearHashTable(nat_hash_table_pool[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void inlin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PrintError(int packet_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rintf("Translation of packet [%d] FAILED\n", packet_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struct WorkerParam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n_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NatEntry* in_nat_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HashEntry** in_hash_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Item* in_port_free_lis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kt *in_packet_se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n_packets_amou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n_start_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long long out_ticks_elapse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vo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orker(void *thread_params)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packets_amount, start_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int i, j, k;</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unsigned long long start, end, ticks_elapse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struct Pkt *packet_se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WorkerParams *param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NatEntry* nat_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HashEntry** hash_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PortItem* port_free_lis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arams = (struct WorkerParams*) thread_param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nat_table = params-&gt;in_nat_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hash_table = params-&gt;in_hash_tabl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port_free_list = params-&gt;in_port_free_list; </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d = params-&gt;in_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ackets_amount = params-&gt;in_packets_amou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acket_set  = params-&gt;in_packet_se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art_index = params-&gt;in_start_index;</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f VERBOSE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printf("[%d]Hi! Thread data: nat %p, hash %p, ports %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packets amount %u, packet_set %p, start idx %d\n",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id, nat_table, hash_table, port_free_lis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ackets_amount, packet_set, start_index);</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endif</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j = 0;</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start = rdtsc();</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 = 0; i &lt; packets_amount;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j++;nat_table_indice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k = packet_set[i].ip;</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Worker ID[%i]: j = %u k = %u\n", id, j, k);</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translation from lan to wa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 = 0; i &lt; packets_amount;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f(TranslateLanToWa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hash_table, nat_table, &amp;port_free_lis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start_index, &amp;packet_set[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lt;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Error(i);</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 translation from wan to la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for (i = 0; i &lt; packets_amount;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if(TranslateWanToLa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nat_table, start_index, &amp;packet_set[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lt;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w:t>
      </w:r>
      <w:r w:rsidRPr="007926FC">
        <w:rPr>
          <w:rFonts w:ascii="Courier New" w:hAnsi="Courier New" w:cs="Courier New"/>
          <w:sz w:val="16"/>
          <w:szCs w:val="16"/>
          <w:lang w:val="en-US"/>
        </w:rPr>
        <w:tab/>
        <w:t>PrintError(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        end = rdtsc();</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ticks_elapsed = end - star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rintf("Ticks elapsed: %llu\n", ticks_elapse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arams-&gt;out_ticks_elapsed = ticks_elapse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JOB DONE. My id: %u\n", 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unsigned long long</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Run()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i, set_chunk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pthread_t threads[g_threads_n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truct WorkerParams worker_params[g_threads_n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nt set_chunk_reminder;</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unsigned long long ticks_sum = 0;</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splitting the pkt_se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et_chunk_size = pkt_set_size/g_threads_n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set_chunk_reminder = pkt_set_size % g_threads_num;</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i = 0; i &lt; g_threads_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orker_params[i].in_id = 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orker_params[i].in_nat_table = nat_table_pool[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orker_params[i].in_hash_table = nat_hash_table_pool[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orker_params[i].in_port_free_list = port_free_list_pool[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orker_params[i].in_packet_set = &amp;pkt_set[set_chunk_size*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orker_params[i].in_packets_amount = set_chunk_siz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orker_params[i].in_start_index = nat_table_indices[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orker_params[i].out_ticks_elapsed =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 if packet set isn't roundly dividable to g_threads_num than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xml:space="preserve">// make the last thread to do the rest of the work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set_chunk_reminder != 0)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worker_params[i-1].in_packets_amount += set_chunk_reminder;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for (i = 0; i &lt;g_threads_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f("Chunk #%d ID: %u amount: %u adr %p\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worker_params[i].in_i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worker_params[i].in_packets_amoun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worker_params[i].in_packet_se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start all thread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 = 0; i &lt; g_threads_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pthread_creat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amp;threads[i], NULL, Worker, (void*)&amp;worker_params[i]</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f("Can't join thread id:%u\n",worker_params[i].in_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join all the thread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 = 0; i &lt; g_threads_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pthread_join(threads[i], NULL))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printf("Can't join thread id:%u\n",worker_params[i].in_i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0;</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lastRenderedPageBreak/>
        <w:tab/>
      </w: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 collecting the results</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for (i = 0; i &lt; g_threads_num; i++)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printf("Ticks: Thread #%d : %llu\n",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r>
      <w:r w:rsidRPr="007926FC">
        <w:rPr>
          <w:rFonts w:ascii="Courier New" w:hAnsi="Courier New" w:cs="Courier New"/>
          <w:sz w:val="16"/>
          <w:szCs w:val="16"/>
          <w:lang w:val="en-US"/>
        </w:rPr>
        <w:tab/>
        <w:t xml:space="preserve">i, worker_params[i].out_ticks_elapsed);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ticks_sum += worker_params[i].out_ticks_elapsed;</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VERBOSE</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Ticks attempt sum: %llu\n",  ticks_sum);</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endif</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ticks_sum/g_threads_num/2;</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7926FC" w:rsidRPr="007926FC" w:rsidRDefault="007926FC" w:rsidP="007926FC">
      <w:pPr>
        <w:pStyle w:val="NoSpacing"/>
        <w:jc w:val="both"/>
        <w:rPr>
          <w:rFonts w:ascii="Courier New" w:hAnsi="Courier New" w:cs="Courier New"/>
          <w:sz w:val="16"/>
          <w:szCs w:val="16"/>
          <w:lang w:val="en-US"/>
        </w:rPr>
      </w:pP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 xml:space="preserve">int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TestMakeChecks()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if (PktSetCheck() &lt; 0) {</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printf("Packet inconsistancy found!\n");</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t>return -FAUL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r>
      <w:r w:rsidRPr="007926FC">
        <w:rPr>
          <w:rFonts w:ascii="Courier New" w:hAnsi="Courier New" w:cs="Courier New"/>
          <w:sz w:val="16"/>
          <w:szCs w:val="16"/>
          <w:lang w:val="en-US"/>
        </w:rPr>
        <w:tab/>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ab/>
        <w:t>return SUCCESS;</w:t>
      </w:r>
    </w:p>
    <w:p w:rsidR="007926FC" w:rsidRPr="007926FC" w:rsidRDefault="007926FC" w:rsidP="007926FC">
      <w:pPr>
        <w:pStyle w:val="NoSpacing"/>
        <w:jc w:val="both"/>
        <w:rPr>
          <w:rFonts w:ascii="Courier New" w:hAnsi="Courier New" w:cs="Courier New"/>
          <w:sz w:val="16"/>
          <w:szCs w:val="16"/>
          <w:lang w:val="en-US"/>
        </w:rPr>
      </w:pPr>
      <w:r w:rsidRPr="007926FC">
        <w:rPr>
          <w:rFonts w:ascii="Courier New" w:hAnsi="Courier New" w:cs="Courier New"/>
          <w:sz w:val="16"/>
          <w:szCs w:val="16"/>
          <w:lang w:val="en-US"/>
        </w:rPr>
        <w:t>}</w:t>
      </w:r>
    </w:p>
    <w:p w:rsidR="002D2BE5" w:rsidRPr="007926FC" w:rsidRDefault="002D2BE5" w:rsidP="007926FC">
      <w:pPr>
        <w:pStyle w:val="NoSpacing"/>
        <w:jc w:val="both"/>
        <w:rPr>
          <w:rFonts w:ascii="Courier New" w:hAnsi="Courier New" w:cs="Courier New"/>
          <w:sz w:val="16"/>
          <w:szCs w:val="16"/>
          <w:lang w:val="en-US"/>
        </w:rPr>
      </w:pPr>
    </w:p>
    <w:p w:rsidR="002D2BE5" w:rsidRPr="007926FC" w:rsidRDefault="002D2BE5" w:rsidP="007926FC">
      <w:pPr>
        <w:pStyle w:val="NoSpacing"/>
        <w:jc w:val="both"/>
        <w:rPr>
          <w:rFonts w:ascii="Courier New" w:hAnsi="Courier New" w:cs="Courier New"/>
          <w:sz w:val="16"/>
          <w:szCs w:val="16"/>
          <w:lang w:val="en-US"/>
        </w:rPr>
      </w:pPr>
    </w:p>
    <w:p w:rsidR="002D2BE5" w:rsidRPr="007926FC" w:rsidRDefault="00054973" w:rsidP="007926FC">
      <w:pPr>
        <w:pStyle w:val="NoSpacing"/>
        <w:jc w:val="both"/>
        <w:rPr>
          <w:rFonts w:ascii="Courier New" w:hAnsi="Courier New" w:cs="Courier New"/>
          <w:sz w:val="16"/>
          <w:szCs w:val="16"/>
          <w:lang w:val="en-US"/>
        </w:rPr>
      </w:pPr>
      <w:r>
        <w:rPr>
          <w:rFonts w:hAnsi="Calibri"/>
          <w:b/>
          <w:bCs/>
          <w:sz w:val="16"/>
          <w:szCs w:val="16"/>
        </w:rPr>
        <w:t>e</w:t>
      </w:r>
    </w:p>
    <w:sectPr w:rsidR="002D2BE5" w:rsidRPr="007926FC" w:rsidSect="00AC4A66">
      <w:headerReference w:type="default" r:id="rId47"/>
      <w:footerReference w:type="default" r:id="rId48"/>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5584" w:rsidRDefault="001A5584" w:rsidP="00CE20F5">
      <w:pPr>
        <w:spacing w:after="0" w:line="240" w:lineRule="auto"/>
      </w:pPr>
      <w:r>
        <w:separator/>
      </w:r>
    </w:p>
  </w:endnote>
  <w:endnote w:type="continuationSeparator" w:id="0">
    <w:p w:rsidR="001A5584" w:rsidRDefault="001A5584"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9202A5" w:rsidTr="000A1A56">
              <w:tc>
                <w:tcPr>
                  <w:tcW w:w="3190" w:type="dxa"/>
                  <w:vAlign w:val="bottom"/>
                </w:tcPr>
                <w:p w:rsidR="009202A5" w:rsidRDefault="009202A5" w:rsidP="000A1A56">
                  <w:pPr>
                    <w:pStyle w:val="Footer"/>
                    <w:ind w:left="-105"/>
                  </w:pPr>
                  <w:r>
                    <w:rPr>
                      <w:noProof/>
                      <w:lang w:val="en-US"/>
                    </w:rPr>
                    <w:drawing>
                      <wp:inline distT="0" distB="0" distL="0" distR="0" wp14:anchorId="3AF8725A" wp14:editId="6847AEA0">
                        <wp:extent cx="567267" cy="208471"/>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ltech_logo_rus.png"/>
                                <pic:cNvPicPr/>
                              </pic:nvPicPr>
                              <pic:blipFill>
                                <a:blip r:embed="rId1">
                                  <a:extLst>
                                    <a:ext uri="{28A0092B-C50C-407E-A947-70E740481C1C}">
                                      <a14:useLocalDpi xmlns:a14="http://schemas.microsoft.com/office/drawing/2010/main" val="0"/>
                                    </a:ext>
                                  </a:extLst>
                                </a:blip>
                                <a:stretch>
                                  <a:fillRect/>
                                </a:stretch>
                              </pic:blipFill>
                              <pic:spPr>
                                <a:xfrm>
                                  <a:off x="0" y="0"/>
                                  <a:ext cx="573764" cy="210859"/>
                                </a:xfrm>
                                <a:prstGeom prst="rect">
                                  <a:avLst/>
                                </a:prstGeom>
                              </pic:spPr>
                            </pic:pic>
                          </a:graphicData>
                        </a:graphic>
                      </wp:inline>
                    </w:drawing>
                  </w:r>
                </w:p>
              </w:tc>
              <w:tc>
                <w:tcPr>
                  <w:tcW w:w="3190" w:type="dxa"/>
                </w:tcPr>
                <w:p w:rsidR="009202A5" w:rsidRDefault="009202A5">
                  <w:pPr>
                    <w:pStyle w:val="Footer"/>
                    <w:jc w:val="right"/>
                  </w:pPr>
                </w:p>
              </w:tc>
              <w:tc>
                <w:tcPr>
                  <w:tcW w:w="4111" w:type="dxa"/>
                </w:tcPr>
                <w:p w:rsidR="009202A5" w:rsidRPr="00B5011F" w:rsidRDefault="009202A5">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4B6CA4">
                    <w:rPr>
                      <w:b/>
                      <w:bCs/>
                      <w:noProof/>
                      <w:sz w:val="20"/>
                      <w:szCs w:val="20"/>
                    </w:rPr>
                    <w:t>4</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4B6CA4">
                    <w:rPr>
                      <w:b/>
                      <w:bCs/>
                      <w:noProof/>
                      <w:sz w:val="20"/>
                      <w:szCs w:val="20"/>
                    </w:rPr>
                    <w:t>85</w:t>
                  </w:r>
                  <w:r w:rsidRPr="0056230C">
                    <w:rPr>
                      <w:b/>
                      <w:bCs/>
                      <w:sz w:val="20"/>
                      <w:szCs w:val="20"/>
                    </w:rPr>
                    <w:fldChar w:fldCharType="end"/>
                  </w:r>
                </w:p>
              </w:tc>
            </w:tr>
          </w:tbl>
          <w:p w:rsidR="009202A5" w:rsidRDefault="009202A5" w:rsidP="00B5011F">
            <w:pPr>
              <w:pStyle w:val="Footer"/>
            </w:pPr>
          </w:p>
        </w:sdtContent>
      </w:sdt>
    </w:sdtContent>
  </w:sdt>
  <w:p w:rsidR="009202A5" w:rsidRDefault="009202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5584" w:rsidRDefault="001A5584" w:rsidP="00CE20F5">
      <w:pPr>
        <w:spacing w:after="0" w:line="240" w:lineRule="auto"/>
      </w:pPr>
      <w:r>
        <w:separator/>
      </w:r>
    </w:p>
  </w:footnote>
  <w:footnote w:type="continuationSeparator" w:id="0">
    <w:p w:rsidR="001A5584" w:rsidRDefault="001A5584"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9202A5" w:rsidTr="00875CD1">
      <w:tc>
        <w:tcPr>
          <w:tcW w:w="6483" w:type="dxa"/>
        </w:tcPr>
        <w:p w:rsidR="009202A5" w:rsidRPr="00AE32D2" w:rsidRDefault="009202A5"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z w:val="20"/>
                  <w:szCs w:val="20"/>
                  <w:lang w:val="en-US"/>
                </w:rPr>
                <w:t>Analysis of high-performance software NAT design approaches</w:t>
              </w:r>
            </w:sdtContent>
          </w:sdt>
        </w:p>
      </w:tc>
      <w:tc>
        <w:tcPr>
          <w:tcW w:w="540" w:type="dxa"/>
        </w:tcPr>
        <w:p w:rsidR="009202A5" w:rsidRPr="000C726C" w:rsidRDefault="009202A5">
          <w:pPr>
            <w:pStyle w:val="Header"/>
            <w:rPr>
              <w:lang w:val="en-US"/>
            </w:rPr>
          </w:pPr>
        </w:p>
      </w:tc>
      <w:tc>
        <w:tcPr>
          <w:tcW w:w="3510" w:type="dxa"/>
        </w:tcPr>
        <w:p w:rsidR="009202A5" w:rsidRPr="00B5011F" w:rsidRDefault="009202A5" w:rsidP="00515F02">
          <w:pPr>
            <w:pStyle w:val="Header"/>
            <w:jc w:val="right"/>
            <w:rPr>
              <w:sz w:val="20"/>
              <w:szCs w:val="20"/>
              <w:lang w:val="en-US"/>
            </w:rPr>
          </w:pPr>
          <w:r w:rsidRPr="00B5011F">
            <w:rPr>
              <w:sz w:val="20"/>
              <w:szCs w:val="20"/>
              <w:lang w:val="en-US"/>
            </w:rPr>
            <w:t>Denis Plotnikov</w:t>
          </w:r>
        </w:p>
      </w:tc>
    </w:tr>
  </w:tbl>
  <w:p w:rsidR="009202A5" w:rsidRDefault="009202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124A01"/>
    <w:multiLevelType w:val="hybridMultilevel"/>
    <w:tmpl w:val="A984C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7">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9">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6"/>
  </w:num>
  <w:num w:numId="3">
    <w:abstractNumId w:val="14"/>
  </w:num>
  <w:num w:numId="4">
    <w:abstractNumId w:val="21"/>
  </w:num>
  <w:num w:numId="5">
    <w:abstractNumId w:val="29"/>
  </w:num>
  <w:num w:numId="6">
    <w:abstractNumId w:val="26"/>
  </w:num>
  <w:num w:numId="7">
    <w:abstractNumId w:val="38"/>
  </w:num>
  <w:num w:numId="8">
    <w:abstractNumId w:val="5"/>
  </w:num>
  <w:num w:numId="9">
    <w:abstractNumId w:val="33"/>
  </w:num>
  <w:num w:numId="10">
    <w:abstractNumId w:val="7"/>
  </w:num>
  <w:num w:numId="11">
    <w:abstractNumId w:val="27"/>
  </w:num>
  <w:num w:numId="12">
    <w:abstractNumId w:val="3"/>
  </w:num>
  <w:num w:numId="13">
    <w:abstractNumId w:val="40"/>
  </w:num>
  <w:num w:numId="14">
    <w:abstractNumId w:val="6"/>
  </w:num>
  <w:num w:numId="15">
    <w:abstractNumId w:val="2"/>
  </w:num>
  <w:num w:numId="16">
    <w:abstractNumId w:val="34"/>
  </w:num>
  <w:num w:numId="17">
    <w:abstractNumId w:val="25"/>
  </w:num>
  <w:num w:numId="18">
    <w:abstractNumId w:val="31"/>
  </w:num>
  <w:num w:numId="19">
    <w:abstractNumId w:val="23"/>
  </w:num>
  <w:num w:numId="20">
    <w:abstractNumId w:val="19"/>
  </w:num>
  <w:num w:numId="21">
    <w:abstractNumId w:val="10"/>
  </w:num>
  <w:num w:numId="22">
    <w:abstractNumId w:val="37"/>
  </w:num>
  <w:num w:numId="23">
    <w:abstractNumId w:val="15"/>
  </w:num>
  <w:num w:numId="24">
    <w:abstractNumId w:val="18"/>
  </w:num>
  <w:num w:numId="25">
    <w:abstractNumId w:val="30"/>
  </w:num>
  <w:num w:numId="26">
    <w:abstractNumId w:val="39"/>
  </w:num>
  <w:num w:numId="27">
    <w:abstractNumId w:val="0"/>
  </w:num>
  <w:num w:numId="28">
    <w:abstractNumId w:val="24"/>
  </w:num>
  <w:num w:numId="29">
    <w:abstractNumId w:val="4"/>
  </w:num>
  <w:num w:numId="30">
    <w:abstractNumId w:val="32"/>
  </w:num>
  <w:num w:numId="31">
    <w:abstractNumId w:val="17"/>
  </w:num>
  <w:num w:numId="32">
    <w:abstractNumId w:val="35"/>
  </w:num>
  <w:num w:numId="33">
    <w:abstractNumId w:val="28"/>
  </w:num>
  <w:num w:numId="34">
    <w:abstractNumId w:val="9"/>
  </w:num>
  <w:num w:numId="35">
    <w:abstractNumId w:val="36"/>
  </w:num>
  <w:num w:numId="36">
    <w:abstractNumId w:val="20"/>
  </w:num>
  <w:num w:numId="37">
    <w:abstractNumId w:val="1"/>
  </w:num>
  <w:num w:numId="38">
    <w:abstractNumId w:val="22"/>
  </w:num>
  <w:num w:numId="39">
    <w:abstractNumId w:val="8"/>
  </w:num>
  <w:num w:numId="40">
    <w:abstractNumId w:val="11"/>
  </w:num>
  <w:num w:numId="41">
    <w:abstractNumId w:val="10"/>
  </w:num>
  <w:num w:numId="42">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36B57"/>
    <w:rsid w:val="0004015C"/>
    <w:rsid w:val="0004157A"/>
    <w:rsid w:val="00041955"/>
    <w:rsid w:val="000437E6"/>
    <w:rsid w:val="00044938"/>
    <w:rsid w:val="00045F46"/>
    <w:rsid w:val="00054973"/>
    <w:rsid w:val="0005713B"/>
    <w:rsid w:val="000573C6"/>
    <w:rsid w:val="00063280"/>
    <w:rsid w:val="00063445"/>
    <w:rsid w:val="00064450"/>
    <w:rsid w:val="00065EA3"/>
    <w:rsid w:val="00066CEE"/>
    <w:rsid w:val="00067313"/>
    <w:rsid w:val="00067619"/>
    <w:rsid w:val="00073ED7"/>
    <w:rsid w:val="0007551E"/>
    <w:rsid w:val="000760F4"/>
    <w:rsid w:val="000775CB"/>
    <w:rsid w:val="00077C65"/>
    <w:rsid w:val="00081E1C"/>
    <w:rsid w:val="000826AD"/>
    <w:rsid w:val="000835C4"/>
    <w:rsid w:val="000845B9"/>
    <w:rsid w:val="00087A31"/>
    <w:rsid w:val="00097E12"/>
    <w:rsid w:val="000A0C9E"/>
    <w:rsid w:val="000A1604"/>
    <w:rsid w:val="000A190A"/>
    <w:rsid w:val="000A1A56"/>
    <w:rsid w:val="000A3B58"/>
    <w:rsid w:val="000A5089"/>
    <w:rsid w:val="000A7116"/>
    <w:rsid w:val="000B072F"/>
    <w:rsid w:val="000B0E8C"/>
    <w:rsid w:val="000B65ED"/>
    <w:rsid w:val="000B673D"/>
    <w:rsid w:val="000C13FD"/>
    <w:rsid w:val="000C30C3"/>
    <w:rsid w:val="000C5A3F"/>
    <w:rsid w:val="000C5C4D"/>
    <w:rsid w:val="000C69B2"/>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4E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A5584"/>
    <w:rsid w:val="001B2B3D"/>
    <w:rsid w:val="001B36BA"/>
    <w:rsid w:val="001B3DB2"/>
    <w:rsid w:val="001C29EC"/>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1A6"/>
    <w:rsid w:val="00284855"/>
    <w:rsid w:val="002924E6"/>
    <w:rsid w:val="002B56E1"/>
    <w:rsid w:val="002B7867"/>
    <w:rsid w:val="002C2EE8"/>
    <w:rsid w:val="002C3A96"/>
    <w:rsid w:val="002C5F84"/>
    <w:rsid w:val="002C6119"/>
    <w:rsid w:val="002D1AA9"/>
    <w:rsid w:val="002D2BE5"/>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68A"/>
    <w:rsid w:val="00330B0D"/>
    <w:rsid w:val="00330CC5"/>
    <w:rsid w:val="00331718"/>
    <w:rsid w:val="00332849"/>
    <w:rsid w:val="003339C2"/>
    <w:rsid w:val="00334114"/>
    <w:rsid w:val="003402D3"/>
    <w:rsid w:val="00340413"/>
    <w:rsid w:val="0035305E"/>
    <w:rsid w:val="0035416B"/>
    <w:rsid w:val="00355131"/>
    <w:rsid w:val="00371D9A"/>
    <w:rsid w:val="003730F1"/>
    <w:rsid w:val="00374429"/>
    <w:rsid w:val="003755C1"/>
    <w:rsid w:val="0037639D"/>
    <w:rsid w:val="00376977"/>
    <w:rsid w:val="003805DD"/>
    <w:rsid w:val="00382CB1"/>
    <w:rsid w:val="003869FD"/>
    <w:rsid w:val="003902C0"/>
    <w:rsid w:val="00391CA5"/>
    <w:rsid w:val="00395635"/>
    <w:rsid w:val="00397D5D"/>
    <w:rsid w:val="003A3508"/>
    <w:rsid w:val="003B0609"/>
    <w:rsid w:val="003B11D0"/>
    <w:rsid w:val="003B1EE4"/>
    <w:rsid w:val="003B3A2B"/>
    <w:rsid w:val="003B63E8"/>
    <w:rsid w:val="003C09A5"/>
    <w:rsid w:val="003C0F14"/>
    <w:rsid w:val="003C2758"/>
    <w:rsid w:val="003C2E1F"/>
    <w:rsid w:val="003C614C"/>
    <w:rsid w:val="003C6B8E"/>
    <w:rsid w:val="003D13F9"/>
    <w:rsid w:val="003D24F7"/>
    <w:rsid w:val="003D2B35"/>
    <w:rsid w:val="003D3AE0"/>
    <w:rsid w:val="003D6431"/>
    <w:rsid w:val="003D6CA7"/>
    <w:rsid w:val="003D7345"/>
    <w:rsid w:val="003D7672"/>
    <w:rsid w:val="003E156C"/>
    <w:rsid w:val="003E2B46"/>
    <w:rsid w:val="003E5172"/>
    <w:rsid w:val="003F0082"/>
    <w:rsid w:val="003F1C67"/>
    <w:rsid w:val="003F23AB"/>
    <w:rsid w:val="003F3FF9"/>
    <w:rsid w:val="003F5764"/>
    <w:rsid w:val="003F6ED7"/>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76"/>
    <w:rsid w:val="004262AC"/>
    <w:rsid w:val="004318F3"/>
    <w:rsid w:val="00431C12"/>
    <w:rsid w:val="004331B8"/>
    <w:rsid w:val="004336D5"/>
    <w:rsid w:val="00434A8A"/>
    <w:rsid w:val="00440866"/>
    <w:rsid w:val="00442192"/>
    <w:rsid w:val="004428A9"/>
    <w:rsid w:val="00442DA1"/>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1D05"/>
    <w:rsid w:val="00484B13"/>
    <w:rsid w:val="0048526C"/>
    <w:rsid w:val="00485E44"/>
    <w:rsid w:val="00491BFB"/>
    <w:rsid w:val="0049390E"/>
    <w:rsid w:val="00495A64"/>
    <w:rsid w:val="004979DA"/>
    <w:rsid w:val="004A00BA"/>
    <w:rsid w:val="004A327D"/>
    <w:rsid w:val="004A4F11"/>
    <w:rsid w:val="004B575B"/>
    <w:rsid w:val="004B6CA4"/>
    <w:rsid w:val="004C11F2"/>
    <w:rsid w:val="004C2FBE"/>
    <w:rsid w:val="004C5070"/>
    <w:rsid w:val="004D3223"/>
    <w:rsid w:val="004D518D"/>
    <w:rsid w:val="004D545E"/>
    <w:rsid w:val="004D61A4"/>
    <w:rsid w:val="004D6ADA"/>
    <w:rsid w:val="004E05AA"/>
    <w:rsid w:val="004E06CD"/>
    <w:rsid w:val="004E072C"/>
    <w:rsid w:val="004E13E5"/>
    <w:rsid w:val="004E217A"/>
    <w:rsid w:val="004E2378"/>
    <w:rsid w:val="004E4AB7"/>
    <w:rsid w:val="004F2B2E"/>
    <w:rsid w:val="004F5ED1"/>
    <w:rsid w:val="004F6F82"/>
    <w:rsid w:val="004F71A1"/>
    <w:rsid w:val="00500589"/>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A24E8"/>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074A6"/>
    <w:rsid w:val="00614943"/>
    <w:rsid w:val="0061495A"/>
    <w:rsid w:val="00617582"/>
    <w:rsid w:val="00626589"/>
    <w:rsid w:val="00626C83"/>
    <w:rsid w:val="00634399"/>
    <w:rsid w:val="00635355"/>
    <w:rsid w:val="006406D1"/>
    <w:rsid w:val="00640DB1"/>
    <w:rsid w:val="0064118D"/>
    <w:rsid w:val="0064327C"/>
    <w:rsid w:val="006445D3"/>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66AE0"/>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96D"/>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07FC1"/>
    <w:rsid w:val="007136A0"/>
    <w:rsid w:val="00714541"/>
    <w:rsid w:val="00717133"/>
    <w:rsid w:val="00717AC1"/>
    <w:rsid w:val="007208ED"/>
    <w:rsid w:val="00720964"/>
    <w:rsid w:val="00720E57"/>
    <w:rsid w:val="00721E90"/>
    <w:rsid w:val="00726661"/>
    <w:rsid w:val="00732440"/>
    <w:rsid w:val="00732557"/>
    <w:rsid w:val="007337C4"/>
    <w:rsid w:val="00735E59"/>
    <w:rsid w:val="00735E66"/>
    <w:rsid w:val="00736E88"/>
    <w:rsid w:val="00737943"/>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26FC"/>
    <w:rsid w:val="00793D72"/>
    <w:rsid w:val="00794AAD"/>
    <w:rsid w:val="00796A1F"/>
    <w:rsid w:val="007A2A22"/>
    <w:rsid w:val="007A35E1"/>
    <w:rsid w:val="007A61F0"/>
    <w:rsid w:val="007B4399"/>
    <w:rsid w:val="007B468D"/>
    <w:rsid w:val="007B60F2"/>
    <w:rsid w:val="007B6702"/>
    <w:rsid w:val="007B68ED"/>
    <w:rsid w:val="007B6FF2"/>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340"/>
    <w:rsid w:val="00805A62"/>
    <w:rsid w:val="00810EEA"/>
    <w:rsid w:val="008176B4"/>
    <w:rsid w:val="0082106F"/>
    <w:rsid w:val="0082410A"/>
    <w:rsid w:val="008256F4"/>
    <w:rsid w:val="008258AE"/>
    <w:rsid w:val="008277D1"/>
    <w:rsid w:val="00833F84"/>
    <w:rsid w:val="008346E1"/>
    <w:rsid w:val="008346ED"/>
    <w:rsid w:val="0083634A"/>
    <w:rsid w:val="008363B9"/>
    <w:rsid w:val="00844058"/>
    <w:rsid w:val="008455E5"/>
    <w:rsid w:val="00846132"/>
    <w:rsid w:val="00846289"/>
    <w:rsid w:val="00846DD8"/>
    <w:rsid w:val="008479FF"/>
    <w:rsid w:val="00850794"/>
    <w:rsid w:val="00861346"/>
    <w:rsid w:val="008704AC"/>
    <w:rsid w:val="008720AB"/>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0987"/>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17E26"/>
    <w:rsid w:val="009202A5"/>
    <w:rsid w:val="009213E3"/>
    <w:rsid w:val="0092187E"/>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966BE"/>
    <w:rsid w:val="009A10C4"/>
    <w:rsid w:val="009A6B95"/>
    <w:rsid w:val="009B2AE4"/>
    <w:rsid w:val="009C0224"/>
    <w:rsid w:val="009C12E7"/>
    <w:rsid w:val="009C5E1C"/>
    <w:rsid w:val="009C6BC3"/>
    <w:rsid w:val="009D598C"/>
    <w:rsid w:val="009E3043"/>
    <w:rsid w:val="009E5749"/>
    <w:rsid w:val="009E6540"/>
    <w:rsid w:val="009F1246"/>
    <w:rsid w:val="009F7A0D"/>
    <w:rsid w:val="00A10072"/>
    <w:rsid w:val="00A1029F"/>
    <w:rsid w:val="00A11958"/>
    <w:rsid w:val="00A144AF"/>
    <w:rsid w:val="00A16BCC"/>
    <w:rsid w:val="00A17682"/>
    <w:rsid w:val="00A178A3"/>
    <w:rsid w:val="00A21A3E"/>
    <w:rsid w:val="00A221EB"/>
    <w:rsid w:val="00A22885"/>
    <w:rsid w:val="00A23458"/>
    <w:rsid w:val="00A24A9B"/>
    <w:rsid w:val="00A25967"/>
    <w:rsid w:val="00A3272F"/>
    <w:rsid w:val="00A3770D"/>
    <w:rsid w:val="00A379E7"/>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334B"/>
    <w:rsid w:val="00AA38FC"/>
    <w:rsid w:val="00AA46B5"/>
    <w:rsid w:val="00AB0E91"/>
    <w:rsid w:val="00AB1860"/>
    <w:rsid w:val="00AB2AD5"/>
    <w:rsid w:val="00AB3D18"/>
    <w:rsid w:val="00AB47A7"/>
    <w:rsid w:val="00AB4FC0"/>
    <w:rsid w:val="00AB766F"/>
    <w:rsid w:val="00AC3EED"/>
    <w:rsid w:val="00AC4A66"/>
    <w:rsid w:val="00AD0367"/>
    <w:rsid w:val="00AD0AD3"/>
    <w:rsid w:val="00AD2DC1"/>
    <w:rsid w:val="00AD4F2A"/>
    <w:rsid w:val="00AD584F"/>
    <w:rsid w:val="00AD77B6"/>
    <w:rsid w:val="00AE0EEA"/>
    <w:rsid w:val="00AE0F96"/>
    <w:rsid w:val="00AE32D2"/>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06A8"/>
    <w:rsid w:val="00B4655E"/>
    <w:rsid w:val="00B5011F"/>
    <w:rsid w:val="00B51527"/>
    <w:rsid w:val="00B51D2D"/>
    <w:rsid w:val="00B525B2"/>
    <w:rsid w:val="00B52A80"/>
    <w:rsid w:val="00B52C13"/>
    <w:rsid w:val="00B53EDC"/>
    <w:rsid w:val="00B55E89"/>
    <w:rsid w:val="00B56E6C"/>
    <w:rsid w:val="00B6287A"/>
    <w:rsid w:val="00B7092B"/>
    <w:rsid w:val="00B70C66"/>
    <w:rsid w:val="00B71304"/>
    <w:rsid w:val="00B74343"/>
    <w:rsid w:val="00B747ED"/>
    <w:rsid w:val="00B74F23"/>
    <w:rsid w:val="00B75968"/>
    <w:rsid w:val="00B8717A"/>
    <w:rsid w:val="00B872AC"/>
    <w:rsid w:val="00B910A2"/>
    <w:rsid w:val="00B928BD"/>
    <w:rsid w:val="00BA23A5"/>
    <w:rsid w:val="00BA499C"/>
    <w:rsid w:val="00BA5367"/>
    <w:rsid w:val="00BA6634"/>
    <w:rsid w:val="00BA6EF3"/>
    <w:rsid w:val="00BB04AB"/>
    <w:rsid w:val="00BB5FAD"/>
    <w:rsid w:val="00BB700B"/>
    <w:rsid w:val="00BC0703"/>
    <w:rsid w:val="00BC0DF2"/>
    <w:rsid w:val="00BC23BC"/>
    <w:rsid w:val="00BC3A70"/>
    <w:rsid w:val="00BC4E78"/>
    <w:rsid w:val="00BC6262"/>
    <w:rsid w:val="00BD4D93"/>
    <w:rsid w:val="00BD55F1"/>
    <w:rsid w:val="00BD6D19"/>
    <w:rsid w:val="00BD7BF7"/>
    <w:rsid w:val="00BE0189"/>
    <w:rsid w:val="00BE5055"/>
    <w:rsid w:val="00BE53C7"/>
    <w:rsid w:val="00BF6AFE"/>
    <w:rsid w:val="00C0102A"/>
    <w:rsid w:val="00C01DDB"/>
    <w:rsid w:val="00C01E8A"/>
    <w:rsid w:val="00C03612"/>
    <w:rsid w:val="00C042D8"/>
    <w:rsid w:val="00C04C44"/>
    <w:rsid w:val="00C05041"/>
    <w:rsid w:val="00C12DBB"/>
    <w:rsid w:val="00C17021"/>
    <w:rsid w:val="00C17034"/>
    <w:rsid w:val="00C171A0"/>
    <w:rsid w:val="00C20B4C"/>
    <w:rsid w:val="00C220E9"/>
    <w:rsid w:val="00C24C74"/>
    <w:rsid w:val="00C2523F"/>
    <w:rsid w:val="00C261BB"/>
    <w:rsid w:val="00C267EE"/>
    <w:rsid w:val="00C276E4"/>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051D"/>
    <w:rsid w:val="00CB3EFD"/>
    <w:rsid w:val="00CB707E"/>
    <w:rsid w:val="00CC1F85"/>
    <w:rsid w:val="00CC20AC"/>
    <w:rsid w:val="00CC5620"/>
    <w:rsid w:val="00CC6E73"/>
    <w:rsid w:val="00CD1030"/>
    <w:rsid w:val="00CD5344"/>
    <w:rsid w:val="00CE1FCE"/>
    <w:rsid w:val="00CE20F5"/>
    <w:rsid w:val="00CE21E3"/>
    <w:rsid w:val="00CE3E0F"/>
    <w:rsid w:val="00CE6321"/>
    <w:rsid w:val="00CE69EB"/>
    <w:rsid w:val="00CF615C"/>
    <w:rsid w:val="00D01583"/>
    <w:rsid w:val="00D02066"/>
    <w:rsid w:val="00D0360E"/>
    <w:rsid w:val="00D05346"/>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928F7"/>
    <w:rsid w:val="00DA4186"/>
    <w:rsid w:val="00DA4C3B"/>
    <w:rsid w:val="00DA59B6"/>
    <w:rsid w:val="00DA7F9A"/>
    <w:rsid w:val="00DB0B1B"/>
    <w:rsid w:val="00DB7976"/>
    <w:rsid w:val="00DC18FB"/>
    <w:rsid w:val="00DC6728"/>
    <w:rsid w:val="00DC71FF"/>
    <w:rsid w:val="00DC7D72"/>
    <w:rsid w:val="00DD0456"/>
    <w:rsid w:val="00DD2366"/>
    <w:rsid w:val="00DD458E"/>
    <w:rsid w:val="00DD54E8"/>
    <w:rsid w:val="00DE165B"/>
    <w:rsid w:val="00DE1B03"/>
    <w:rsid w:val="00DE4F3A"/>
    <w:rsid w:val="00DE7E59"/>
    <w:rsid w:val="00DE7E71"/>
    <w:rsid w:val="00DE7EDE"/>
    <w:rsid w:val="00DF33BF"/>
    <w:rsid w:val="00DF4ED4"/>
    <w:rsid w:val="00DF6964"/>
    <w:rsid w:val="00E0366B"/>
    <w:rsid w:val="00E068A6"/>
    <w:rsid w:val="00E10946"/>
    <w:rsid w:val="00E11E33"/>
    <w:rsid w:val="00E12798"/>
    <w:rsid w:val="00E151DD"/>
    <w:rsid w:val="00E2714F"/>
    <w:rsid w:val="00E32076"/>
    <w:rsid w:val="00E32C2F"/>
    <w:rsid w:val="00E33722"/>
    <w:rsid w:val="00E403FE"/>
    <w:rsid w:val="00E450DB"/>
    <w:rsid w:val="00E45334"/>
    <w:rsid w:val="00E47FFB"/>
    <w:rsid w:val="00E57231"/>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184D"/>
    <w:rsid w:val="00EE4BD1"/>
    <w:rsid w:val="00EE5A16"/>
    <w:rsid w:val="00EE7291"/>
    <w:rsid w:val="00EF1E2C"/>
    <w:rsid w:val="00EF2F6C"/>
    <w:rsid w:val="00EF6D9C"/>
    <w:rsid w:val="00EF76C9"/>
    <w:rsid w:val="00F00090"/>
    <w:rsid w:val="00F033F8"/>
    <w:rsid w:val="00F06855"/>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653E2"/>
    <w:rsid w:val="00F701FB"/>
    <w:rsid w:val="00F71298"/>
    <w:rsid w:val="00F713A4"/>
    <w:rsid w:val="00F71CD9"/>
    <w:rsid w:val="00F73B5A"/>
    <w:rsid w:val="00F74BEA"/>
    <w:rsid w:val="00F82DE6"/>
    <w:rsid w:val="00F83F8B"/>
    <w:rsid w:val="00F84902"/>
    <w:rsid w:val="00F903DD"/>
    <w:rsid w:val="00F90F19"/>
    <w:rsid w:val="00F92129"/>
    <w:rsid w:val="00F9433D"/>
    <w:rsid w:val="00FA0E75"/>
    <w:rsid w:val="00FA2D26"/>
    <w:rsid w:val="00FA2D79"/>
    <w:rsid w:val="00FA46A0"/>
    <w:rsid w:val="00FA6389"/>
    <w:rsid w:val="00FA63E0"/>
    <w:rsid w:val="00FA681E"/>
    <w:rsid w:val="00FA6D13"/>
    <w:rsid w:val="00FB407D"/>
    <w:rsid w:val="00FB5D8C"/>
    <w:rsid w:val="00FB7F27"/>
    <w:rsid w:val="00FC1A20"/>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PlainText">
    <w:name w:val="Plain Text"/>
    <w:aliases w:val="Знак, Знак"/>
    <w:basedOn w:val="Normal"/>
    <w:link w:val="PlainTextChar"/>
    <w:rsid w:val="00AE32D2"/>
    <w:pPr>
      <w:spacing w:after="0" w:line="240" w:lineRule="auto"/>
      <w:ind w:firstLine="567"/>
    </w:pPr>
    <w:rPr>
      <w:rFonts w:ascii="Times New Roman" w:eastAsia="Times New Roman" w:hAnsi="Times New Roman" w:cs="Times New Roman"/>
      <w:sz w:val="26"/>
      <w:szCs w:val="26"/>
      <w:lang w:eastAsia="ru-RU"/>
    </w:rPr>
  </w:style>
  <w:style w:type="character" w:customStyle="1" w:styleId="PlainTextChar">
    <w:name w:val="Plain Text Char"/>
    <w:aliases w:val="Знак Char, Знак Char"/>
    <w:basedOn w:val="DefaultParagraphFont"/>
    <w:link w:val="PlainText"/>
    <w:rsid w:val="00AE32D2"/>
    <w:rPr>
      <w:rFonts w:ascii="Times New Roman" w:eastAsia="Times New Roman" w:hAnsi="Times New Roman" w:cs="Times New Roman"/>
      <w:sz w:val="26"/>
      <w:szCs w:val="2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PlainText">
    <w:name w:val="Plain Text"/>
    <w:aliases w:val="Знак, Знак"/>
    <w:basedOn w:val="Normal"/>
    <w:link w:val="PlainTextChar"/>
    <w:rsid w:val="00AE32D2"/>
    <w:pPr>
      <w:spacing w:after="0" w:line="240" w:lineRule="auto"/>
      <w:ind w:firstLine="567"/>
    </w:pPr>
    <w:rPr>
      <w:rFonts w:ascii="Times New Roman" w:eastAsia="Times New Roman" w:hAnsi="Times New Roman" w:cs="Times New Roman"/>
      <w:sz w:val="26"/>
      <w:szCs w:val="26"/>
      <w:lang w:eastAsia="ru-RU"/>
    </w:rPr>
  </w:style>
  <w:style w:type="character" w:customStyle="1" w:styleId="PlainTextChar">
    <w:name w:val="Plain Text Char"/>
    <w:aliases w:val="Знак Char, Знак Char"/>
    <w:basedOn w:val="DefaultParagraphFont"/>
    <w:link w:val="PlainText"/>
    <w:rsid w:val="00AE32D2"/>
    <w:rPr>
      <w:rFonts w:ascii="Times New Roman" w:eastAsia="Times New Roman" w:hAnsi="Times New Roman" w:cs="Times New Roman"/>
      <w:sz w:val="26"/>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4198">
      <w:bodyDiv w:val="1"/>
      <w:marLeft w:val="0"/>
      <w:marRight w:val="0"/>
      <w:marTop w:val="0"/>
      <w:marBottom w:val="0"/>
      <w:divBdr>
        <w:top w:val="none" w:sz="0" w:space="0" w:color="auto"/>
        <w:left w:val="none" w:sz="0" w:space="0" w:color="auto"/>
        <w:bottom w:val="none" w:sz="0" w:space="0" w:color="auto"/>
        <w:right w:val="none" w:sz="0" w:space="0" w:color="auto"/>
      </w:divBdr>
    </w:div>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86914954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4.xml"/><Relationship Id="rId26" Type="http://schemas.openxmlformats.org/officeDocument/2006/relationships/hyperlink" Target="https://tools.ietf.org/html/rfc5382" TargetMode="External"/><Relationship Id="rId39" Type="http://schemas.openxmlformats.org/officeDocument/2006/relationships/hyperlink" Target="https://www.ietf.org/rfc/rfc768.txt" TargetMode="External"/><Relationship Id="rId3" Type="http://schemas.openxmlformats.org/officeDocument/2006/relationships/numbering" Target="numbering.xml"/><Relationship Id="rId21" Type="http://schemas.openxmlformats.org/officeDocument/2006/relationships/chart" Target="charts/chart7.xml"/><Relationship Id="rId34" Type="http://schemas.openxmlformats.org/officeDocument/2006/relationships/hyperlink" Target="http://mitpress.mit.edu/authors/charles-e-leiserson" TargetMode="External"/><Relationship Id="rId42" Type="http://schemas.openxmlformats.org/officeDocument/2006/relationships/hyperlink" Target="http://www.srv-trade.ru/catalog/1824837288/CSE-732D2-500B/" TargetMode="External"/><Relationship Id="rId47" Type="http://schemas.openxmlformats.org/officeDocument/2006/relationships/header" Target="header1.xml"/><Relationship Id="rId50"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chart" Target="charts/chart3.xml"/><Relationship Id="rId25" Type="http://schemas.openxmlformats.org/officeDocument/2006/relationships/hyperlink" Target="http://www.rfc-base.org/txt/rfc-6888.txt" TargetMode="External"/><Relationship Id="rId33" Type="http://schemas.openxmlformats.org/officeDocument/2006/relationships/hyperlink" Target="http://mitpress.mit.edu/authors/thomas-h-cormen" TargetMode="External"/><Relationship Id="rId38" Type="http://schemas.openxmlformats.org/officeDocument/2006/relationships/hyperlink" Target="https://www.ietf.org/rfc/rfc793.txt" TargetMode="External"/><Relationship Id="rId46" Type="http://schemas.openxmlformats.org/officeDocument/2006/relationships/hyperlink" Target="http://www8.hp.com/us/en/products/networking-routers/product-detail.html?oid=5408896" TargetMode="External"/><Relationship Id="rId2" Type="http://schemas.openxmlformats.org/officeDocument/2006/relationships/customXml" Target="../customXml/item2.xml"/><Relationship Id="rId16" Type="http://schemas.openxmlformats.org/officeDocument/2006/relationships/chart" Target="charts/chart2.xml"/><Relationship Id="rId20" Type="http://schemas.openxmlformats.org/officeDocument/2006/relationships/chart" Target="charts/chart6.xml"/><Relationship Id="rId29" Type="http://schemas.openxmlformats.org/officeDocument/2006/relationships/hyperlink" Target="http://v2.nat32.com/index.html" TargetMode="External"/><Relationship Id="rId41" Type="http://schemas.openxmlformats.org/officeDocument/2006/relationships/hyperlink" Target="http://www.nix.ru/autocatalog/memory_modules_SiliconPower/Silicon_Power_SP016GXLYU16ANDA_DDRIII_16Gb_8Gb_PC312800_CL9_204263.html?set_id=be30bbd1ed9211e4a20b002590c35102&amp;vs_id=be1945beed9211e4a20b002590c35102&amp;sort=0&amp;from=sch&amp;sch_id=34&amp;sch_good=190779"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yperlink" Target="https://www.ripe.net/publications/ipv6-info-centre/about-ipv6/ipv4-exhaustion" TargetMode="External"/><Relationship Id="rId32" Type="http://schemas.openxmlformats.org/officeDocument/2006/relationships/hyperlink" Target="http://www.intel.com/content/dam/www/public/us/en/documents/presentation/dpdk-packet-processing-ia-overview-presentation.pdf" TargetMode="External"/><Relationship Id="rId37" Type="http://schemas.openxmlformats.org/officeDocument/2006/relationships/hyperlink" Target="https://www.ietf.org/rfc/rfc791.txt" TargetMode="External"/><Relationship Id="rId40" Type="http://schemas.openxmlformats.org/officeDocument/2006/relationships/hyperlink" Target="http://ark.intel.com/ru/products/80810/Intel-Core-i5-4690-Processor-6M-Cache-up-to-3_90-GHz" TargetMode="External"/><Relationship Id="rId45" Type="http://schemas.openxmlformats.org/officeDocument/2006/relationships/hyperlink" Target="http://www.srv-trade.ru/catalog/1824837288/CSE-732D2-500B/" TargetMode="Externa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chart" Target="charts/chart9.xml"/><Relationship Id="rId28" Type="http://schemas.openxmlformats.org/officeDocument/2006/relationships/hyperlink" Target="http://rdp.ru/" TargetMode="External"/><Relationship Id="rId36" Type="http://schemas.openxmlformats.org/officeDocument/2006/relationships/hyperlink" Target="http://mitpress.mit.edu/authors/clifford-stein" TargetMode="External"/><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chart" Target="charts/chart5.xml"/><Relationship Id="rId31" Type="http://schemas.openxmlformats.org/officeDocument/2006/relationships/hyperlink" Target="https://www.usenix.org/conference/osdi14/technical-sessions/presentation/belay" TargetMode="External"/><Relationship Id="rId44" Type="http://schemas.openxmlformats.org/officeDocument/2006/relationships/hyperlink" Target="http://shop.lenovo.com/us/en/itemdetails/0C19497/460/BF8C0B7DC9BB4C13B5EF4FE54E3ABB39"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chart" Target="charts/chart8.xml"/><Relationship Id="rId27" Type="http://schemas.openxmlformats.org/officeDocument/2006/relationships/hyperlink" Target="https://tools.ietf.org/html/rfc4787" TargetMode="External"/><Relationship Id="rId30" Type="http://schemas.openxmlformats.org/officeDocument/2006/relationships/hyperlink" Target="http://www.wingate.com/purchase/wingate/purchase.php" TargetMode="External"/><Relationship Id="rId35" Type="http://schemas.openxmlformats.org/officeDocument/2006/relationships/hyperlink" Target="http://mitpress.mit.edu/authors/ronald-l-rivest" TargetMode="External"/><Relationship Id="rId43" Type="http://schemas.openxmlformats.org/officeDocument/2006/relationships/hyperlink" Target="http://www.nix.ru/autocatalog/motherboards_supermicro/SuperMicro_X10SLLS_LGA1150_C222_PCIE_2GbLAN_SATARAID_microATX_2DDRIII_159355.html" TargetMode="External"/><Relationship Id="rId48"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2.524076317383404E-2"/>
          <c:y val="2.1343214451134784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206410880"/>
        <c:axId val="207484032"/>
      </c:scatterChart>
      <c:valAx>
        <c:axId val="206410880"/>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207484032"/>
        <c:crosses val="autoZero"/>
        <c:crossBetween val="midCat"/>
      </c:valAx>
      <c:valAx>
        <c:axId val="207484032"/>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206410880"/>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93796736"/>
        <c:axId val="193800832"/>
      </c:scatterChart>
      <c:valAx>
        <c:axId val="193796736"/>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93800832"/>
        <c:crosses val="autoZero"/>
        <c:crossBetween val="midCat"/>
      </c:valAx>
      <c:valAx>
        <c:axId val="193800832"/>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937967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93812352"/>
        <c:axId val="193820544"/>
      </c:scatterChart>
      <c:valAx>
        <c:axId val="193812352"/>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93820544"/>
        <c:crosses val="autoZero"/>
        <c:crossBetween val="midCat"/>
      </c:valAx>
      <c:valAx>
        <c:axId val="19382054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9381235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99463296"/>
        <c:axId val="199465216"/>
      </c:scatterChart>
      <c:valAx>
        <c:axId val="199463296"/>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99465216"/>
        <c:crosses val="autoZero"/>
        <c:crossBetween val="midCat"/>
      </c:valAx>
      <c:valAx>
        <c:axId val="19946521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994632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99476736"/>
        <c:axId val="199478656"/>
      </c:scatterChart>
      <c:valAx>
        <c:axId val="199476736"/>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99478656"/>
        <c:crosses val="autoZero"/>
        <c:crossBetween val="midCat"/>
      </c:valAx>
      <c:valAx>
        <c:axId val="19947865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994767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99564672"/>
        <c:axId val="199568768"/>
      </c:scatterChart>
      <c:valAx>
        <c:axId val="199564672"/>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99568768"/>
        <c:crosses val="autoZero"/>
        <c:crossBetween val="midCat"/>
      </c:valAx>
      <c:valAx>
        <c:axId val="19956876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9956467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99785856"/>
        <c:axId val="202769920"/>
      </c:scatterChart>
      <c:valAx>
        <c:axId val="199785856"/>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2769920"/>
        <c:crosses val="autoZero"/>
        <c:crossBetween val="midCat"/>
      </c:valAx>
      <c:valAx>
        <c:axId val="202769920"/>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9978585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70399623171119707"/>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202838400"/>
        <c:axId val="202840320"/>
      </c:scatterChart>
      <c:valAx>
        <c:axId val="202838400"/>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7749244954512142"/>
              <c:y val="0.89067692845898194"/>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2840320"/>
        <c:crosses val="autoZero"/>
        <c:crossBetween val="midCat"/>
      </c:valAx>
      <c:valAx>
        <c:axId val="202840320"/>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0283840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206468992"/>
        <c:axId val="206901248"/>
      </c:scatterChart>
      <c:valAx>
        <c:axId val="206468992"/>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6901248"/>
        <c:crosses val="autoZero"/>
        <c:crossBetween val="midCat"/>
        <c:majorUnit val="4000000"/>
      </c:valAx>
      <c:valAx>
        <c:axId val="206901248"/>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0646899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908</cdr:x>
      <cdr:y>0.69502</cdr:y>
    </cdr:from>
    <cdr:to>
      <cdr:x>0.94149</cdr:x>
      <cdr:y>0.76348</cdr:y>
    </cdr:to>
    <cdr:sp macro="" textlink="">
      <cdr:nvSpPr>
        <cdr:cNvPr id="3" name="TextBox 2"/>
        <cdr:cNvSpPr txBox="1"/>
      </cdr:nvSpPr>
      <cdr:spPr>
        <a:xfrm xmlns:a="http://schemas.openxmlformats.org/drawingml/2006/main">
          <a:off x="4835762" y="2837790"/>
          <a:ext cx="921477" cy="2795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nked</a:t>
          </a:r>
          <a:r>
            <a:rPr lang="en-US" sz="600" b="1" baseline="0"/>
            <a:t> list</a:t>
          </a:r>
          <a:endParaRPr lang="en-US" sz="600" b="1"/>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nked</a:t>
          </a:r>
          <a:r>
            <a:rPr lang="en-US" sz="600" b="1" baseline="0"/>
            <a:t> list</a:t>
          </a:r>
          <a:r>
            <a:rPr lang="en-US" sz="600" b="1"/>
            <a:t>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nked</a:t>
          </a:r>
          <a:r>
            <a:rPr lang="en-US" sz="600" b="1" baseline="0"/>
            <a:t> list</a:t>
          </a:r>
          <a:r>
            <a:rPr lang="en-US" sz="600" b="1"/>
            <a:t> [3-item</a:t>
          </a:r>
          <a:r>
            <a:rPr lang="en-US" sz="600" b="1" baseline="0"/>
            <a:t> linking</a:t>
          </a:r>
          <a:r>
            <a:rPr lang="en-US" sz="600" b="1"/>
            <a:t>]</a:t>
          </a:r>
        </a:p>
      </cdr:txBody>
    </cdr:sp>
  </cdr:relSizeAnchor>
  <cdr:relSizeAnchor xmlns:cdr="http://schemas.openxmlformats.org/drawingml/2006/chartDrawing">
    <cdr:from>
      <cdr:x>0.35054</cdr:x>
      <cdr:y>0.60717</cdr:y>
    </cdr:from>
    <cdr:to>
      <cdr:x>0.41552</cdr:x>
      <cdr:y>0.65625</cdr:y>
    </cdr:to>
    <cdr:sp macro="" textlink="">
      <cdr:nvSpPr>
        <cdr:cNvPr id="11" name="TextBox 1"/>
        <cdr:cNvSpPr txBox="1"/>
      </cdr:nvSpPr>
      <cdr:spPr>
        <a:xfrm xmlns:a="http://schemas.openxmlformats.org/drawingml/2006/main">
          <a:off x="2082794" y="2204209"/>
          <a:ext cx="386086"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51</cdr:x>
      <cdr:y>0.23683</cdr:y>
    </cdr:from>
    <cdr:to>
      <cdr:x>0.19913</cdr:x>
      <cdr:y>0.93777</cdr:y>
    </cdr:to>
    <cdr:cxnSp macro="">
      <cdr:nvCxnSpPr>
        <cdr:cNvPr id="6" name="Straight Connector 5"/>
        <cdr:cNvCxnSpPr/>
      </cdr:nvCxnSpPr>
      <cdr:spPr>
        <a:xfrm xmlns:a="http://schemas.openxmlformats.org/drawingml/2006/main" flipV="1">
          <a:off x="1167619" y="859763"/>
          <a:ext cx="15551" cy="2544619"/>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7986</cdr:y>
    </cdr:from>
    <cdr:to>
      <cdr:x>0.39443</cdr:x>
      <cdr:y>0.82894</cdr:y>
    </cdr:to>
    <cdr:sp macro="" textlink="">
      <cdr:nvSpPr>
        <cdr:cNvPr id="8" name="TextBox 7"/>
        <cdr:cNvSpPr txBox="1"/>
      </cdr:nvSpPr>
      <cdr:spPr>
        <a:xfrm xmlns:a="http://schemas.openxmlformats.org/drawingml/2006/main">
          <a:off x="1589285" y="2831105"/>
          <a:ext cx="754298" cy="17817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nked</a:t>
          </a:r>
          <a:r>
            <a:rPr lang="en-US" sz="600" b="1" baseline="0"/>
            <a:t> list</a:t>
          </a:r>
          <a:endParaRPr lang="en-US" sz="600" b="1"/>
        </a:p>
      </cdr:txBody>
    </cdr:sp>
  </cdr:relSizeAnchor>
  <cdr:relSizeAnchor xmlns:cdr="http://schemas.openxmlformats.org/drawingml/2006/chartDrawing">
    <cdr:from>
      <cdr:x>0.69134</cdr:x>
      <cdr:y>0.79917</cdr:y>
    </cdr:from>
    <cdr:to>
      <cdr:x>0.81828</cdr:x>
      <cdr:y>0.84825</cdr:y>
    </cdr:to>
    <cdr:sp macro="" textlink="">
      <cdr:nvSpPr>
        <cdr:cNvPr id="9" name="TextBox 1"/>
        <cdr:cNvSpPr txBox="1"/>
      </cdr:nvSpPr>
      <cdr:spPr>
        <a:xfrm xmlns:a="http://schemas.openxmlformats.org/drawingml/2006/main">
          <a:off x="4107746" y="2901216"/>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nked list [2-item</a:t>
          </a:r>
          <a:r>
            <a:rPr lang="en-US" sz="600" b="1" baseline="0"/>
            <a:t> linking</a:t>
          </a:r>
          <a:r>
            <a:rPr lang="en-US" sz="600" b="1"/>
            <a:t>]</a:t>
          </a:r>
        </a:p>
      </cdr:txBody>
    </cdr:sp>
  </cdr:relSizeAnchor>
  <cdr:relSizeAnchor xmlns:cdr="http://schemas.openxmlformats.org/drawingml/2006/chartDrawing">
    <cdr:from>
      <cdr:x>0.69155</cdr:x>
      <cdr:y>0.66356</cdr:y>
    </cdr:from>
    <cdr:to>
      <cdr:x>0.8185</cdr:x>
      <cdr:y>0.71264</cdr:y>
    </cdr:to>
    <cdr:sp macro="" textlink="">
      <cdr:nvSpPr>
        <cdr:cNvPr id="10" name="TextBox 1"/>
        <cdr:cNvSpPr txBox="1"/>
      </cdr:nvSpPr>
      <cdr:spPr>
        <a:xfrm xmlns:a="http://schemas.openxmlformats.org/drawingml/2006/main">
          <a:off x="4109002" y="2408920"/>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nked list[3-item</a:t>
          </a:r>
          <a:r>
            <a:rPr lang="en-US" sz="600" b="1" baseline="0"/>
            <a:t> linking</a:t>
          </a:r>
          <a:r>
            <a:rPr lang="en-US" sz="600" b="1"/>
            <a:t>]</a:t>
          </a:r>
        </a:p>
      </cdr:txBody>
    </cdr:sp>
  </cdr:relSizeAnchor>
  <cdr:relSizeAnchor xmlns:cdr="http://schemas.openxmlformats.org/drawingml/2006/chartDrawing">
    <cdr:from>
      <cdr:x>0.29991</cdr:x>
      <cdr:y>0.63343</cdr:y>
    </cdr:from>
    <cdr:to>
      <cdr:x>0.42686</cdr:x>
      <cdr:y>0.68251</cdr:y>
    </cdr:to>
    <cdr:sp macro="" textlink="">
      <cdr:nvSpPr>
        <cdr:cNvPr id="11" name="TextBox 1"/>
        <cdr:cNvSpPr txBox="1"/>
      </cdr:nvSpPr>
      <cdr:spPr>
        <a:xfrm xmlns:a="http://schemas.openxmlformats.org/drawingml/2006/main">
          <a:off x="1781991" y="2299528"/>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85292</cdr:x>
      <cdr:y>0.71124</cdr:y>
    </cdr:from>
    <cdr:to>
      <cdr:x>0.94818</cdr:x>
      <cdr:y>0.75133</cdr:y>
    </cdr:to>
    <cdr:sp macro="" textlink="">
      <cdr:nvSpPr>
        <cdr:cNvPr id="2" name="Text Box 1"/>
        <cdr:cNvSpPr txBox="1"/>
      </cdr:nvSpPr>
      <cdr:spPr>
        <a:xfrm xmlns:a="http://schemas.openxmlformats.org/drawingml/2006/main">
          <a:off x="5416063" y="3369211"/>
          <a:ext cx="604910" cy="18991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83877</cdr:x>
      <cdr:y>0.47993</cdr:y>
    </cdr:from>
    <cdr:to>
      <cdr:x>0.93403</cdr:x>
      <cdr:y>0.52002</cdr:y>
    </cdr:to>
    <cdr:sp macro="" textlink="">
      <cdr:nvSpPr>
        <cdr:cNvPr id="5" name="Text Box 1"/>
        <cdr:cNvSpPr txBox="1"/>
      </cdr:nvSpPr>
      <cdr:spPr>
        <a:xfrm xmlns:a="http://schemas.openxmlformats.org/drawingml/2006/main">
          <a:off x="5326186" y="2273495"/>
          <a:ext cx="604910" cy="189913"/>
        </a:xfrm>
        <a:prstGeom xmlns:a="http://schemas.openxmlformats.org/drawingml/2006/main" prst="rect">
          <a:avLst/>
        </a:prstGeom>
      </cdr:spPr>
    </cdr:sp>
  </cdr:relSizeAnchor>
  <cdr:relSizeAnchor xmlns:cdr="http://schemas.openxmlformats.org/drawingml/2006/chartDrawing">
    <cdr:from>
      <cdr:x>0.84738</cdr:x>
      <cdr:y>0.52266</cdr:y>
    </cdr:from>
    <cdr:to>
      <cdr:x>0.93268</cdr:x>
      <cdr:y>0.55682</cdr:y>
    </cdr:to>
    <cdr:sp macro="" textlink="">
      <cdr:nvSpPr>
        <cdr:cNvPr id="6" name="Text Box 5"/>
        <cdr:cNvSpPr txBox="1"/>
      </cdr:nvSpPr>
      <cdr:spPr>
        <a:xfrm xmlns:a="http://schemas.openxmlformats.org/drawingml/2006/main">
          <a:off x="5380893" y="2475913"/>
          <a:ext cx="541606" cy="16177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84935</cdr:x>
      <cdr:y>0.3816</cdr:y>
    </cdr:from>
    <cdr:to>
      <cdr:x>0.99335</cdr:x>
      <cdr:y>0.42467</cdr:y>
    </cdr:to>
    <cdr:sp macro="" textlink="">
      <cdr:nvSpPr>
        <cdr:cNvPr id="7" name="Text Box 6"/>
        <cdr:cNvSpPr txBox="1"/>
      </cdr:nvSpPr>
      <cdr:spPr>
        <a:xfrm xmlns:a="http://schemas.openxmlformats.org/drawingml/2006/main">
          <a:off x="5393397" y="1807699"/>
          <a:ext cx="914400" cy="2039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8496</cdr:x>
      <cdr:y>0.27915</cdr:y>
    </cdr:from>
    <cdr:to>
      <cdr:x>0.94265</cdr:x>
      <cdr:y>0.31627</cdr:y>
    </cdr:to>
    <cdr:sp macro="" textlink="">
      <cdr:nvSpPr>
        <cdr:cNvPr id="8" name="Text Box 7"/>
        <cdr:cNvSpPr txBox="1"/>
      </cdr:nvSpPr>
      <cdr:spPr>
        <a:xfrm xmlns:a="http://schemas.openxmlformats.org/drawingml/2006/main">
          <a:off x="5394960" y="1322364"/>
          <a:ext cx="590843" cy="17584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4 cores</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5C5AAA"/>
    <w:rsid w:val="005D5D59"/>
    <w:rsid w:val="00630CA2"/>
    <w:rsid w:val="007C097E"/>
    <w:rsid w:val="009611EA"/>
    <w:rsid w:val="00B070DC"/>
    <w:rsid w:val="00CF1A1D"/>
    <w:rsid w:val="00D458A6"/>
    <w:rsid w:val="00D66649"/>
    <w:rsid w:val="00DF18BB"/>
    <w:rsid w:val="00FA3C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2053EB-376E-4815-B27C-B4EAFD913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50</TotalTime>
  <Pages>85</Pages>
  <Words>20103</Words>
  <Characters>114588</Characters>
  <Application>Microsoft Office Word</Application>
  <DocSecurity>0</DocSecurity>
  <Lines>954</Lines>
  <Paragraphs>26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performance software NAT design approaches</vt:lpstr>
      <vt:lpstr/>
    </vt:vector>
  </TitlesOfParts>
  <Company>Skolkovo institute of science and technology</Company>
  <LinksUpToDate>false</LinksUpToDate>
  <CharactersWithSpaces>134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performance software NAT design approaches</dc:title>
  <dc:creator>Denis Plotnikov</dc:creator>
  <cp:lastModifiedBy>Denis Plotnikov</cp:lastModifiedBy>
  <cp:revision>459</cp:revision>
  <cp:lastPrinted>2015-05-26T12:54:00Z</cp:lastPrinted>
  <dcterms:created xsi:type="dcterms:W3CDTF">2015-03-31T10:28:00Z</dcterms:created>
  <dcterms:modified xsi:type="dcterms:W3CDTF">2015-05-26T12:56:00Z</dcterms:modified>
</cp:coreProperties>
</file>